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drawing2.xml" ContentType="application/vnd.ms-office.drawingml.diagramDrawing+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diagrams/quickStyle2.xml" ContentType="application/vnd.openxmlformats-officedocument.drawingml.diagramStyl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diagrams/layout2.xml" ContentType="application/vnd.openxmlformats-officedocument.drawingml.diagramLayout+xml"/>
  <Default Extension="vml" ContentType="application/vnd.openxmlformats-officedocument.vmlDrawing"/>
  <Override PartName="/ppt/diagrams/layout1.xml" ContentType="application/vnd.openxmlformats-officedocument.drawingml.diagramLayout+xml"/>
  <Override PartName="/ppt/diagrams/data2.xml" ContentType="application/vnd.openxmlformats-officedocument.drawingml.diagramData+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diagrams/colors2.xml" ContentType="application/vnd.openxmlformats-officedocument.drawingml.diagramColors+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notesMasterIdLst>
    <p:notesMasterId r:id="rId33"/>
  </p:notesMasterIdLst>
  <p:sldIdLst>
    <p:sldId id="256" r:id="rId2"/>
    <p:sldId id="257" r:id="rId3"/>
    <p:sldId id="286" r:id="rId4"/>
    <p:sldId id="287" r:id="rId5"/>
    <p:sldId id="258" r:id="rId6"/>
    <p:sldId id="271" r:id="rId7"/>
    <p:sldId id="275" r:id="rId8"/>
    <p:sldId id="261" r:id="rId9"/>
    <p:sldId id="262" r:id="rId10"/>
    <p:sldId id="269" r:id="rId11"/>
    <p:sldId id="263" r:id="rId12"/>
    <p:sldId id="288" r:id="rId13"/>
    <p:sldId id="266" r:id="rId14"/>
    <p:sldId id="260" r:id="rId15"/>
    <p:sldId id="268" r:id="rId16"/>
    <p:sldId id="264" r:id="rId17"/>
    <p:sldId id="291" r:id="rId18"/>
    <p:sldId id="289" r:id="rId19"/>
    <p:sldId id="290" r:id="rId20"/>
    <p:sldId id="284" r:id="rId21"/>
    <p:sldId id="270" r:id="rId22"/>
    <p:sldId id="280" r:id="rId23"/>
    <p:sldId id="282" r:id="rId24"/>
    <p:sldId id="273" r:id="rId25"/>
    <p:sldId id="285" r:id="rId26"/>
    <p:sldId id="272" r:id="rId27"/>
    <p:sldId id="274" r:id="rId28"/>
    <p:sldId id="277" r:id="rId29"/>
    <p:sldId id="292" r:id="rId30"/>
    <p:sldId id="276" r:id="rId31"/>
    <p:sldId id="279" r:id="rId3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8" d="100"/>
          <a:sy n="68" d="100"/>
        </p:scale>
        <p:origin x="-630" y="-90"/>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_rels/drawing1.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2.xml.rels><?xml version="1.0" encoding="UTF-8" standalone="yes"?>
<Relationships xmlns="http://schemas.openxmlformats.org/package/2006/relationships"><Relationship Id="rId1" Type="http://schemas.openxmlformats.org/officeDocument/2006/relationships/image" Target="../media/image1.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5331D1C-2A27-48AF-A8D7-6E8F89B23EE7}" type="doc">
      <dgm:prSet loTypeId="urn:microsoft.com/office/officeart/2005/8/layout/orgChart1" loCatId="hierarchy" qsTypeId="urn:microsoft.com/office/officeart/2005/8/quickstyle/simple5" qsCatId="simple" csTypeId="urn:microsoft.com/office/officeart/2005/8/colors/accent1_2" csCatId="accent1" phldr="1"/>
      <dgm:spPr/>
      <dgm:t>
        <a:bodyPr/>
        <a:lstStyle/>
        <a:p>
          <a:endParaRPr lang="en-US"/>
        </a:p>
      </dgm:t>
    </dgm:pt>
    <dgm:pt modelId="{EE3BC972-ACBA-4B35-A73A-3E9E39E5D2F6}">
      <dgm:prSet phldrT="[Text]">
        <dgm:style>
          <a:lnRef idx="1">
            <a:schemeClr val="dk1"/>
          </a:lnRef>
          <a:fillRef idx="2">
            <a:schemeClr val="dk1"/>
          </a:fillRef>
          <a:effectRef idx="1">
            <a:schemeClr val="dk1"/>
          </a:effectRef>
          <a:fontRef idx="minor">
            <a:schemeClr val="dk1"/>
          </a:fontRef>
        </dgm:style>
      </dgm:prSet>
      <dgm:spPr/>
      <dgm:t>
        <a:bodyPr/>
        <a:lstStyle/>
        <a:p>
          <a:r>
            <a:rPr lang="en-US" dirty="0" smtClean="0"/>
            <a:t>Customer Relationship</a:t>
          </a:r>
          <a:endParaRPr lang="en-US" dirty="0"/>
        </a:p>
      </dgm:t>
    </dgm:pt>
    <dgm:pt modelId="{FC14858D-4C73-4029-8969-17D1EABE2CCA}" type="parTrans" cxnId="{C8F69C26-8964-4A84-9452-3A92DF415AA4}">
      <dgm:prSet/>
      <dgm:spPr/>
      <dgm:t>
        <a:bodyPr/>
        <a:lstStyle/>
        <a:p>
          <a:endParaRPr lang="en-US" dirty="0"/>
        </a:p>
      </dgm:t>
    </dgm:pt>
    <dgm:pt modelId="{899CF535-3554-4E0C-B264-BEAA2DE3E225}" type="sibTrans" cxnId="{C8F69C26-8964-4A84-9452-3A92DF415AA4}">
      <dgm:prSet/>
      <dgm:spPr/>
      <dgm:t>
        <a:bodyPr/>
        <a:lstStyle/>
        <a:p>
          <a:endParaRPr lang="en-US"/>
        </a:p>
      </dgm:t>
    </dgm:pt>
    <dgm:pt modelId="{0E27F1E5-C4B3-4FF4-88A0-2C35D88B18C4}">
      <dgm:prSet phldrT="[Text]">
        <dgm:style>
          <a:lnRef idx="1">
            <a:schemeClr val="dk1"/>
          </a:lnRef>
          <a:fillRef idx="2">
            <a:schemeClr val="dk1"/>
          </a:fillRef>
          <a:effectRef idx="1">
            <a:schemeClr val="dk1"/>
          </a:effectRef>
          <a:fontRef idx="minor">
            <a:schemeClr val="dk1"/>
          </a:fontRef>
        </dgm:style>
      </dgm:prSet>
      <dgm:spPr/>
      <dgm:t>
        <a:bodyPr/>
        <a:lstStyle/>
        <a:p>
          <a:r>
            <a:rPr lang="en-US" dirty="0" smtClean="0"/>
            <a:t>Customer Account 1</a:t>
          </a:r>
          <a:endParaRPr lang="en-US" dirty="0"/>
        </a:p>
      </dgm:t>
    </dgm:pt>
    <dgm:pt modelId="{A08EAA41-468D-4E9A-BDB6-6E6B70F13790}" type="parTrans" cxnId="{4D2FEB5E-29DB-4C01-92FE-B89DE7FA8943}">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49DF4F15-4E83-40C3-A165-854437C6973F}" type="sibTrans" cxnId="{4D2FEB5E-29DB-4C01-92FE-B89DE7FA8943}">
      <dgm:prSet/>
      <dgm:spPr/>
      <dgm:t>
        <a:bodyPr/>
        <a:lstStyle/>
        <a:p>
          <a:endParaRPr lang="en-US"/>
        </a:p>
      </dgm:t>
    </dgm:pt>
    <dgm:pt modelId="{00608C03-B26E-4119-9EC9-F7D1AA670C2A}">
      <dgm:prSet phldrT="[Text]">
        <dgm:style>
          <a:lnRef idx="1">
            <a:schemeClr val="dk1"/>
          </a:lnRef>
          <a:fillRef idx="2">
            <a:schemeClr val="dk1"/>
          </a:fillRef>
          <a:effectRef idx="1">
            <a:schemeClr val="dk1"/>
          </a:effectRef>
          <a:fontRef idx="minor">
            <a:schemeClr val="dk1"/>
          </a:fontRef>
        </dgm:style>
      </dgm:prSet>
      <dgm:spPr/>
      <dgm:t>
        <a:bodyPr/>
        <a:lstStyle/>
        <a:p>
          <a:r>
            <a:rPr lang="en-US" dirty="0" smtClean="0"/>
            <a:t>Customer Account 2</a:t>
          </a:r>
          <a:endParaRPr lang="en-US" dirty="0"/>
        </a:p>
      </dgm:t>
    </dgm:pt>
    <dgm:pt modelId="{616B20D7-8643-443C-A69A-F77C4B6AB640}" type="parTrans" cxnId="{401FF4AA-00D6-4DC8-9361-60702CD2B175}">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6F8A0D9C-9956-4BCE-BA9A-B9399C6E6931}" type="sibTrans" cxnId="{401FF4AA-00D6-4DC8-9361-60702CD2B175}">
      <dgm:prSet/>
      <dgm:spPr/>
      <dgm:t>
        <a:bodyPr/>
        <a:lstStyle/>
        <a:p>
          <a:endParaRPr lang="en-US"/>
        </a:p>
      </dgm:t>
    </dgm:pt>
    <dgm:pt modelId="{DC4766FF-8D34-4C10-9A8B-F8A820C8092D}">
      <dgm:prSet phldrT="[Text]">
        <dgm:style>
          <a:lnRef idx="1">
            <a:schemeClr val="dk1"/>
          </a:lnRef>
          <a:fillRef idx="2">
            <a:schemeClr val="dk1"/>
          </a:fillRef>
          <a:effectRef idx="1">
            <a:schemeClr val="dk1"/>
          </a:effectRef>
          <a:fontRef idx="minor">
            <a:schemeClr val="dk1"/>
          </a:fontRef>
        </dgm:style>
      </dgm:prSet>
      <dgm:spPr/>
      <dgm:t>
        <a:bodyPr/>
        <a:lstStyle/>
        <a:p>
          <a:r>
            <a:rPr lang="en-US" dirty="0" smtClean="0"/>
            <a:t>Customer Account 3</a:t>
          </a:r>
          <a:endParaRPr lang="en-US" dirty="0"/>
        </a:p>
      </dgm:t>
    </dgm:pt>
    <dgm:pt modelId="{4925B2D1-419F-4548-BBE6-B4040972B7E8}" type="parTrans" cxnId="{A03D1C4A-36D7-491B-80DC-6EAE81185507}">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1DFE673B-E5BF-4657-AE55-09C8BBCB5723}" type="sibTrans" cxnId="{A03D1C4A-36D7-491B-80DC-6EAE81185507}">
      <dgm:prSet/>
      <dgm:spPr/>
      <dgm:t>
        <a:bodyPr/>
        <a:lstStyle/>
        <a:p>
          <a:endParaRPr lang="en-US"/>
        </a:p>
      </dgm:t>
    </dgm:pt>
    <dgm:pt modelId="{6BFCAC04-4A82-4676-9AB8-17919C396086}">
      <dgm:prSet>
        <dgm:style>
          <a:lnRef idx="1">
            <a:schemeClr val="dk1"/>
          </a:lnRef>
          <a:fillRef idx="2">
            <a:schemeClr val="dk1"/>
          </a:fillRef>
          <a:effectRef idx="1">
            <a:schemeClr val="dk1"/>
          </a:effectRef>
          <a:fontRef idx="minor">
            <a:schemeClr val="dk1"/>
          </a:fontRef>
        </dgm:style>
      </dgm:prSet>
      <dgm:spPr/>
      <dgm:t>
        <a:bodyPr/>
        <a:lstStyle/>
        <a:p>
          <a:r>
            <a:rPr lang="en-US" dirty="0" smtClean="0"/>
            <a:t>Site </a:t>
          </a:r>
        </a:p>
        <a:p>
          <a:r>
            <a:rPr lang="en-US" dirty="0" smtClean="0"/>
            <a:t>Address </a:t>
          </a:r>
          <a:r>
            <a:rPr lang="en-US" dirty="0" smtClean="0"/>
            <a:t>1</a:t>
          </a:r>
          <a:endParaRPr lang="en-US" dirty="0"/>
        </a:p>
      </dgm:t>
    </dgm:pt>
    <dgm:pt modelId="{C674FE52-CAAB-447A-9EB3-9305094E67BE}" type="parTrans" cxnId="{54773333-FADC-4473-831B-2686E5155FED}">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69587C6E-3E44-4289-BB0B-890B6A005083}" type="sibTrans" cxnId="{54773333-FADC-4473-831B-2686E5155FED}">
      <dgm:prSet/>
      <dgm:spPr/>
      <dgm:t>
        <a:bodyPr/>
        <a:lstStyle/>
        <a:p>
          <a:endParaRPr lang="en-US"/>
        </a:p>
      </dgm:t>
    </dgm:pt>
    <dgm:pt modelId="{690E3248-0FA5-4715-A071-B3B672A11BDC}">
      <dgm:prSet>
        <dgm:style>
          <a:lnRef idx="1">
            <a:schemeClr val="dk1"/>
          </a:lnRef>
          <a:fillRef idx="2">
            <a:schemeClr val="dk1"/>
          </a:fillRef>
          <a:effectRef idx="1">
            <a:schemeClr val="dk1"/>
          </a:effectRef>
          <a:fontRef idx="minor">
            <a:schemeClr val="dk1"/>
          </a:fontRef>
        </dgm:style>
      </dgm:prSet>
      <dgm:spPr/>
      <dgm:t>
        <a:bodyPr/>
        <a:lstStyle/>
        <a:p>
          <a:r>
            <a:rPr lang="en-US" dirty="0" smtClean="0"/>
            <a:t>Site </a:t>
          </a:r>
        </a:p>
        <a:p>
          <a:r>
            <a:rPr lang="en-US" dirty="0" smtClean="0"/>
            <a:t>Address2</a:t>
          </a:r>
          <a:endParaRPr lang="en-US" dirty="0"/>
        </a:p>
      </dgm:t>
    </dgm:pt>
    <dgm:pt modelId="{98078F90-ED48-401E-B888-B8825391EBEA}" type="parTrans" cxnId="{4D02FD97-97BE-4563-A1A0-A6F0CB0D9013}">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F8E86036-1E91-4849-8EF0-64FB1531CA19}" type="sibTrans" cxnId="{4D02FD97-97BE-4563-A1A0-A6F0CB0D9013}">
      <dgm:prSet/>
      <dgm:spPr/>
      <dgm:t>
        <a:bodyPr/>
        <a:lstStyle/>
        <a:p>
          <a:endParaRPr lang="en-US"/>
        </a:p>
      </dgm:t>
    </dgm:pt>
    <dgm:pt modelId="{095B664B-B964-463A-9448-EA1D9713D826}">
      <dgm:prSet>
        <dgm:style>
          <a:lnRef idx="1">
            <a:schemeClr val="dk1"/>
          </a:lnRef>
          <a:fillRef idx="2">
            <a:schemeClr val="dk1"/>
          </a:fillRef>
          <a:effectRef idx="1">
            <a:schemeClr val="dk1"/>
          </a:effectRef>
          <a:fontRef idx="minor">
            <a:schemeClr val="dk1"/>
          </a:fontRef>
        </dgm:style>
      </dgm:prSet>
      <dgm:spPr/>
      <dgm:t>
        <a:bodyPr/>
        <a:lstStyle/>
        <a:p>
          <a:r>
            <a:rPr lang="en-US" dirty="0" smtClean="0"/>
            <a:t>Site</a:t>
          </a:r>
        </a:p>
        <a:p>
          <a:r>
            <a:rPr lang="en-US" dirty="0" smtClean="0"/>
            <a:t>Address3</a:t>
          </a:r>
          <a:endParaRPr lang="en-US" dirty="0"/>
        </a:p>
      </dgm:t>
    </dgm:pt>
    <dgm:pt modelId="{43D5D5BC-C5E4-49A6-9821-6F0D8EC6C01E}" type="parTrans" cxnId="{8544E70C-38A3-4701-8F7E-A9DAEFAD56CA}">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FF986B87-41DE-44B5-8374-FB325C37E24C}" type="sibTrans" cxnId="{8544E70C-38A3-4701-8F7E-A9DAEFAD56CA}">
      <dgm:prSet/>
      <dgm:spPr/>
      <dgm:t>
        <a:bodyPr/>
        <a:lstStyle/>
        <a:p>
          <a:endParaRPr lang="en-US"/>
        </a:p>
      </dgm:t>
    </dgm:pt>
    <dgm:pt modelId="{0158E615-24E8-4DCD-BFF8-DDFDCC0A4FF8}">
      <dgm:prSet>
        <dgm:style>
          <a:lnRef idx="1">
            <a:schemeClr val="dk1"/>
          </a:lnRef>
          <a:fillRef idx="2">
            <a:schemeClr val="dk1"/>
          </a:fillRef>
          <a:effectRef idx="1">
            <a:schemeClr val="dk1"/>
          </a:effectRef>
          <a:fontRef idx="minor">
            <a:schemeClr val="dk1"/>
          </a:fontRef>
        </dgm:style>
      </dgm:prSet>
      <dgm:spPr/>
      <dgm:t>
        <a:bodyPr/>
        <a:lstStyle/>
        <a:p>
          <a:r>
            <a:rPr lang="en-US" dirty="0" smtClean="0"/>
            <a:t>Bill To</a:t>
          </a:r>
          <a:endParaRPr lang="en-US" dirty="0"/>
        </a:p>
      </dgm:t>
    </dgm:pt>
    <dgm:pt modelId="{C108D238-A95E-40E1-B1CD-F7FB0C5DDBAB}" type="parTrans" cxnId="{AF8596A5-75D3-4923-ABC6-8208DD1B5CAA}">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1ED71349-499C-4702-BF0D-8D78A675F411}" type="sibTrans" cxnId="{AF8596A5-75D3-4923-ABC6-8208DD1B5CAA}">
      <dgm:prSet/>
      <dgm:spPr/>
      <dgm:t>
        <a:bodyPr/>
        <a:lstStyle/>
        <a:p>
          <a:endParaRPr lang="en-US"/>
        </a:p>
      </dgm:t>
    </dgm:pt>
    <dgm:pt modelId="{2E339963-3925-4722-9663-5D4CD0263CA7}">
      <dgm:prSet>
        <dgm:style>
          <a:lnRef idx="1">
            <a:schemeClr val="dk1"/>
          </a:lnRef>
          <a:fillRef idx="2">
            <a:schemeClr val="dk1"/>
          </a:fillRef>
          <a:effectRef idx="1">
            <a:schemeClr val="dk1"/>
          </a:effectRef>
          <a:fontRef idx="minor">
            <a:schemeClr val="dk1"/>
          </a:fontRef>
        </dgm:style>
      </dgm:prSet>
      <dgm:spPr/>
      <dgm:t>
        <a:bodyPr/>
        <a:lstStyle/>
        <a:p>
          <a:r>
            <a:rPr lang="en-US" dirty="0" smtClean="0"/>
            <a:t>Ship To</a:t>
          </a:r>
          <a:endParaRPr lang="en-US" dirty="0"/>
        </a:p>
      </dgm:t>
    </dgm:pt>
    <dgm:pt modelId="{E0FB301A-3E92-4432-B507-B6E72A707726}" type="parTrans" cxnId="{AD3ABD35-6AD0-4A18-A85B-86F2088E5158}">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D5EA3BFC-C340-4633-8FBB-8D36EAAB38E5}" type="sibTrans" cxnId="{AD3ABD35-6AD0-4A18-A85B-86F2088E5158}">
      <dgm:prSet/>
      <dgm:spPr/>
      <dgm:t>
        <a:bodyPr/>
        <a:lstStyle/>
        <a:p>
          <a:endParaRPr lang="en-US"/>
        </a:p>
      </dgm:t>
    </dgm:pt>
    <dgm:pt modelId="{B0472ABA-9983-425C-BBB1-9A61615C6CF5}">
      <dgm:prSet>
        <dgm:style>
          <a:lnRef idx="1">
            <a:schemeClr val="dk1"/>
          </a:lnRef>
          <a:fillRef idx="2">
            <a:schemeClr val="dk1"/>
          </a:fillRef>
          <a:effectRef idx="1">
            <a:schemeClr val="dk1"/>
          </a:effectRef>
          <a:fontRef idx="minor">
            <a:schemeClr val="dk1"/>
          </a:fontRef>
        </dgm:style>
      </dgm:prSet>
      <dgm:spPr/>
      <dgm:t>
        <a:bodyPr/>
        <a:lstStyle/>
        <a:p>
          <a:r>
            <a:rPr lang="en-US" dirty="0" smtClean="0"/>
            <a:t>Bill To</a:t>
          </a:r>
          <a:endParaRPr lang="en-US" dirty="0"/>
        </a:p>
      </dgm:t>
    </dgm:pt>
    <dgm:pt modelId="{BF56949B-C903-4B3E-A553-5BC1E93A7DC1}" type="parTrans" cxnId="{43DA0D57-9238-4186-8C46-194D3E246A27}">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C469ECE7-3B25-40B0-AD13-75CFAA8F9941}" type="sibTrans" cxnId="{43DA0D57-9238-4186-8C46-194D3E246A27}">
      <dgm:prSet/>
      <dgm:spPr/>
      <dgm:t>
        <a:bodyPr/>
        <a:lstStyle/>
        <a:p>
          <a:endParaRPr lang="en-US"/>
        </a:p>
      </dgm:t>
    </dgm:pt>
    <dgm:pt modelId="{53E256A1-81E8-4C01-8CE0-18C477D8F122}">
      <dgm:prSet>
        <dgm:style>
          <a:lnRef idx="1">
            <a:schemeClr val="dk1"/>
          </a:lnRef>
          <a:fillRef idx="2">
            <a:schemeClr val="dk1"/>
          </a:fillRef>
          <a:effectRef idx="1">
            <a:schemeClr val="dk1"/>
          </a:effectRef>
          <a:fontRef idx="minor">
            <a:schemeClr val="dk1"/>
          </a:fontRef>
        </dgm:style>
      </dgm:prSet>
      <dgm:spPr/>
      <dgm:t>
        <a:bodyPr/>
        <a:lstStyle/>
        <a:p>
          <a:r>
            <a:rPr lang="en-US" dirty="0" smtClean="0"/>
            <a:t>Ship To</a:t>
          </a:r>
          <a:endParaRPr lang="en-US" dirty="0"/>
        </a:p>
      </dgm:t>
    </dgm:pt>
    <dgm:pt modelId="{02676973-8FEB-4824-8C27-6E80296C6831}" type="parTrans" cxnId="{C2F88864-78F0-48D0-BD2C-AF15AB4BC556}">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0DC6F258-B1C3-4AB6-B6A4-209DFF2AAAFB}" type="sibTrans" cxnId="{C2F88864-78F0-48D0-BD2C-AF15AB4BC556}">
      <dgm:prSet/>
      <dgm:spPr/>
      <dgm:t>
        <a:bodyPr/>
        <a:lstStyle/>
        <a:p>
          <a:endParaRPr lang="en-US"/>
        </a:p>
      </dgm:t>
    </dgm:pt>
    <dgm:pt modelId="{F1D897CA-CCA8-4650-8484-86B3F9EC5577}">
      <dgm:prSet>
        <dgm:style>
          <a:lnRef idx="1">
            <a:schemeClr val="dk1"/>
          </a:lnRef>
          <a:fillRef idx="2">
            <a:schemeClr val="dk1"/>
          </a:fillRef>
          <a:effectRef idx="1">
            <a:schemeClr val="dk1"/>
          </a:effectRef>
          <a:fontRef idx="minor">
            <a:schemeClr val="dk1"/>
          </a:fontRef>
        </dgm:style>
      </dgm:prSet>
      <dgm:spPr/>
      <dgm:t>
        <a:bodyPr/>
        <a:lstStyle/>
        <a:p>
          <a:r>
            <a:rPr lang="en-US" dirty="0" smtClean="0"/>
            <a:t>Site</a:t>
          </a:r>
        </a:p>
        <a:p>
          <a:r>
            <a:rPr lang="en-US" dirty="0" smtClean="0"/>
            <a:t>Address201</a:t>
          </a:r>
          <a:endParaRPr lang="en-US" dirty="0"/>
        </a:p>
      </dgm:t>
    </dgm:pt>
    <dgm:pt modelId="{E2500B00-7017-43B3-8DF0-E7FF190D798E}" type="parTrans" cxnId="{D5BC3DBC-202C-4DE5-865D-856CEA6B168B}">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B968078D-4E29-4C05-BED6-0AC6183819EA}" type="sibTrans" cxnId="{D5BC3DBC-202C-4DE5-865D-856CEA6B168B}">
      <dgm:prSet/>
      <dgm:spPr/>
      <dgm:t>
        <a:bodyPr/>
        <a:lstStyle/>
        <a:p>
          <a:endParaRPr lang="en-US"/>
        </a:p>
      </dgm:t>
    </dgm:pt>
    <dgm:pt modelId="{941CD48B-27AD-4CE9-B5F8-E48B64F951C8}">
      <dgm:prSet>
        <dgm:style>
          <a:lnRef idx="1">
            <a:schemeClr val="dk1"/>
          </a:lnRef>
          <a:fillRef idx="2">
            <a:schemeClr val="dk1"/>
          </a:fillRef>
          <a:effectRef idx="1">
            <a:schemeClr val="dk1"/>
          </a:effectRef>
          <a:fontRef idx="minor">
            <a:schemeClr val="dk1"/>
          </a:fontRef>
        </dgm:style>
      </dgm:prSet>
      <dgm:spPr/>
      <dgm:t>
        <a:bodyPr/>
        <a:lstStyle/>
        <a:p>
          <a:r>
            <a:rPr lang="en-US" dirty="0" smtClean="0"/>
            <a:t>Site</a:t>
          </a:r>
        </a:p>
        <a:p>
          <a:r>
            <a:rPr lang="en-US" dirty="0" smtClean="0"/>
            <a:t>Address303</a:t>
          </a:r>
          <a:endParaRPr lang="en-US" dirty="0"/>
        </a:p>
      </dgm:t>
    </dgm:pt>
    <dgm:pt modelId="{3CCA4808-F7EC-4A99-898C-DEF78476E6D8}" type="parTrans" cxnId="{08FC700D-6F78-4E82-BDF6-7A1E2855F6F4}">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B124E83A-DDC2-4C7A-AE58-0B6C105023D2}" type="sibTrans" cxnId="{08FC700D-6F78-4E82-BDF6-7A1E2855F6F4}">
      <dgm:prSet/>
      <dgm:spPr/>
      <dgm:t>
        <a:bodyPr/>
        <a:lstStyle/>
        <a:p>
          <a:endParaRPr lang="en-US"/>
        </a:p>
      </dgm:t>
    </dgm:pt>
    <dgm:pt modelId="{9BA90F42-774A-4E06-B4D8-B66F00B05D11}">
      <dgm:prSet>
        <dgm:style>
          <a:lnRef idx="1">
            <a:schemeClr val="dk1"/>
          </a:lnRef>
          <a:fillRef idx="2">
            <a:schemeClr val="dk1"/>
          </a:fillRef>
          <a:effectRef idx="1">
            <a:schemeClr val="dk1"/>
          </a:effectRef>
          <a:fontRef idx="minor">
            <a:schemeClr val="dk1"/>
          </a:fontRef>
        </dgm:style>
      </dgm:prSet>
      <dgm:spPr/>
      <dgm:t>
        <a:bodyPr/>
        <a:lstStyle/>
        <a:p>
          <a:r>
            <a:rPr lang="en-US" dirty="0" smtClean="0"/>
            <a:t>Ship To</a:t>
          </a:r>
          <a:endParaRPr lang="en-US" dirty="0"/>
        </a:p>
      </dgm:t>
    </dgm:pt>
    <dgm:pt modelId="{72917293-D188-4DCA-965B-D6AC87610157}" type="parTrans" cxnId="{ABD5080E-1E5B-4867-A3CD-43BBA7DE604D}">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A9519B37-8E2D-4160-9194-09945E34ADB2}" type="sibTrans" cxnId="{ABD5080E-1E5B-4867-A3CD-43BBA7DE604D}">
      <dgm:prSet/>
      <dgm:spPr/>
      <dgm:t>
        <a:bodyPr/>
        <a:lstStyle/>
        <a:p>
          <a:endParaRPr lang="en-US"/>
        </a:p>
      </dgm:t>
    </dgm:pt>
    <dgm:pt modelId="{93A9D9AF-BB2E-4A0C-8D8C-A8EE573A0739}">
      <dgm:prSet>
        <dgm:style>
          <a:lnRef idx="1">
            <a:schemeClr val="dk1"/>
          </a:lnRef>
          <a:fillRef idx="2">
            <a:schemeClr val="dk1"/>
          </a:fillRef>
          <a:effectRef idx="1">
            <a:schemeClr val="dk1"/>
          </a:effectRef>
          <a:fontRef idx="minor">
            <a:schemeClr val="dk1"/>
          </a:fontRef>
        </dgm:style>
      </dgm:prSet>
      <dgm:spPr/>
      <dgm:t>
        <a:bodyPr/>
        <a:lstStyle/>
        <a:p>
          <a:r>
            <a:rPr lang="en-US" dirty="0" smtClean="0"/>
            <a:t>Bill To</a:t>
          </a:r>
          <a:endParaRPr lang="en-US" dirty="0"/>
        </a:p>
      </dgm:t>
    </dgm:pt>
    <dgm:pt modelId="{2B3D86CF-ECB9-4F3D-8B3A-F27CD611EF7D}" type="parTrans" cxnId="{91EA85D0-1E72-415C-831F-551C78CC2F3D}">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A20DC8EC-FF93-48C9-9140-2F1295DF43CA}" type="sibTrans" cxnId="{91EA85D0-1E72-415C-831F-551C78CC2F3D}">
      <dgm:prSet/>
      <dgm:spPr/>
      <dgm:t>
        <a:bodyPr/>
        <a:lstStyle/>
        <a:p>
          <a:endParaRPr lang="en-US"/>
        </a:p>
      </dgm:t>
    </dgm:pt>
    <dgm:pt modelId="{AC3D253C-4CA2-4A61-A7A0-91B617CDCC26}">
      <dgm:prSet>
        <dgm:style>
          <a:lnRef idx="1">
            <a:schemeClr val="dk1"/>
          </a:lnRef>
          <a:fillRef idx="2">
            <a:schemeClr val="dk1"/>
          </a:fillRef>
          <a:effectRef idx="1">
            <a:schemeClr val="dk1"/>
          </a:effectRef>
          <a:fontRef idx="minor">
            <a:schemeClr val="dk1"/>
          </a:fontRef>
        </dgm:style>
      </dgm:prSet>
      <dgm:spPr/>
      <dgm:t>
        <a:bodyPr/>
        <a:lstStyle/>
        <a:p>
          <a:r>
            <a:rPr lang="en-US" dirty="0" smtClean="0"/>
            <a:t>Ship To</a:t>
          </a:r>
          <a:endParaRPr lang="en-US" dirty="0"/>
        </a:p>
      </dgm:t>
    </dgm:pt>
    <dgm:pt modelId="{4D135615-8F50-4CD2-BB61-59B09519BE26}" type="parTrans" cxnId="{F9B64939-B00D-46D6-A1F0-C2FE6784516C}">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2DD79AEF-64AA-4218-9738-55887E2438DA}" type="sibTrans" cxnId="{F9B64939-B00D-46D6-A1F0-C2FE6784516C}">
      <dgm:prSet/>
      <dgm:spPr/>
      <dgm:t>
        <a:bodyPr/>
        <a:lstStyle/>
        <a:p>
          <a:endParaRPr lang="en-US"/>
        </a:p>
      </dgm:t>
    </dgm:pt>
    <dgm:pt modelId="{8ED663E3-A186-4DB7-9C12-515C5CFC9FB2}">
      <dgm:prSet>
        <dgm:style>
          <a:lnRef idx="1">
            <a:schemeClr val="dk1"/>
          </a:lnRef>
          <a:fillRef idx="2">
            <a:schemeClr val="dk1"/>
          </a:fillRef>
          <a:effectRef idx="1">
            <a:schemeClr val="dk1"/>
          </a:effectRef>
          <a:fontRef idx="minor">
            <a:schemeClr val="dk1"/>
          </a:fontRef>
        </dgm:style>
      </dgm:prSet>
      <dgm:spPr/>
      <dgm:t>
        <a:bodyPr/>
        <a:lstStyle/>
        <a:p>
          <a:r>
            <a:rPr lang="en-US" dirty="0" smtClean="0"/>
            <a:t>Site</a:t>
          </a:r>
        </a:p>
        <a:p>
          <a:r>
            <a:rPr lang="en-US" dirty="0" smtClean="0"/>
            <a:t>Address304</a:t>
          </a:r>
          <a:endParaRPr lang="en-US" dirty="0"/>
        </a:p>
      </dgm:t>
    </dgm:pt>
    <dgm:pt modelId="{7CAA4DF7-336D-4CE2-847E-0362CA3EFB8A}" type="parTrans" cxnId="{D91684B1-5ED9-4D8C-9FC2-0E74A586033A}">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25C06DD8-D463-4BBC-8E7C-2200AE5CE2D1}" type="sibTrans" cxnId="{D91684B1-5ED9-4D8C-9FC2-0E74A586033A}">
      <dgm:prSet/>
      <dgm:spPr/>
      <dgm:t>
        <a:bodyPr/>
        <a:lstStyle/>
        <a:p>
          <a:endParaRPr lang="en-US"/>
        </a:p>
      </dgm:t>
    </dgm:pt>
    <dgm:pt modelId="{9B45A6FE-2B41-4B12-8BE1-6974668A197A}">
      <dgm:prSet>
        <dgm:style>
          <a:lnRef idx="1">
            <a:schemeClr val="dk1"/>
          </a:lnRef>
          <a:fillRef idx="2">
            <a:schemeClr val="dk1"/>
          </a:fillRef>
          <a:effectRef idx="1">
            <a:schemeClr val="dk1"/>
          </a:effectRef>
          <a:fontRef idx="minor">
            <a:schemeClr val="dk1"/>
          </a:fontRef>
        </dgm:style>
      </dgm:prSet>
      <dgm:spPr/>
      <dgm:t>
        <a:bodyPr/>
        <a:lstStyle/>
        <a:p>
          <a:r>
            <a:rPr lang="en-US" dirty="0" smtClean="0"/>
            <a:t>Bill To</a:t>
          </a:r>
          <a:endParaRPr lang="en-US" dirty="0"/>
        </a:p>
      </dgm:t>
    </dgm:pt>
    <dgm:pt modelId="{E6046349-EDA1-437B-8EA9-91DF77A17036}" type="parTrans" cxnId="{92AEF7CC-22D6-4FBE-8FAA-04F9695E4BCE}">
      <dgm:prSet>
        <dgm:style>
          <a:lnRef idx="1">
            <a:schemeClr val="dk1"/>
          </a:lnRef>
          <a:fillRef idx="2">
            <a:schemeClr val="dk1"/>
          </a:fillRef>
          <a:effectRef idx="1">
            <a:schemeClr val="dk1"/>
          </a:effectRef>
          <a:fontRef idx="minor">
            <a:schemeClr val="dk1"/>
          </a:fontRef>
        </dgm:style>
      </dgm:prSet>
      <dgm:spPr/>
      <dgm:t>
        <a:bodyPr/>
        <a:lstStyle/>
        <a:p>
          <a:endParaRPr lang="en-US" dirty="0"/>
        </a:p>
      </dgm:t>
    </dgm:pt>
    <dgm:pt modelId="{37FF34D4-FA86-454D-AEE6-F6DAEC7A843E}" type="sibTrans" cxnId="{92AEF7CC-22D6-4FBE-8FAA-04F9695E4BCE}">
      <dgm:prSet/>
      <dgm:spPr/>
      <dgm:t>
        <a:bodyPr/>
        <a:lstStyle/>
        <a:p>
          <a:endParaRPr lang="en-US"/>
        </a:p>
      </dgm:t>
    </dgm:pt>
    <dgm:pt modelId="{7B5BEA19-BCD6-4664-9998-97973C5F2009}">
      <dgm:prSet>
        <dgm:style>
          <a:lnRef idx="1">
            <a:schemeClr val="dk1"/>
          </a:lnRef>
          <a:fillRef idx="2">
            <a:schemeClr val="dk1"/>
          </a:fillRef>
          <a:effectRef idx="1">
            <a:schemeClr val="dk1"/>
          </a:effectRef>
          <a:fontRef idx="minor">
            <a:schemeClr val="dk1"/>
          </a:fontRef>
        </dgm:style>
      </dgm:prSet>
      <dgm:spPr/>
      <dgm:t>
        <a:bodyPr/>
        <a:lstStyle/>
        <a:p>
          <a:r>
            <a:rPr lang="en-US" dirty="0" smtClean="0"/>
            <a:t>Marketing</a:t>
          </a:r>
          <a:endParaRPr lang="en-US" dirty="0"/>
        </a:p>
      </dgm:t>
    </dgm:pt>
    <dgm:pt modelId="{C6CFF4A7-D169-407D-916A-955DDE433C64}" type="parTrans" cxnId="{E73C00CB-9A6A-4B9A-8CFD-C4EB19032C99}">
      <dgm:prSet/>
      <dgm:spPr/>
      <dgm:t>
        <a:bodyPr/>
        <a:lstStyle/>
        <a:p>
          <a:endParaRPr lang="en-US" dirty="0"/>
        </a:p>
      </dgm:t>
    </dgm:pt>
    <dgm:pt modelId="{F338444C-33A1-4525-A546-A78773BD928D}" type="sibTrans" cxnId="{E73C00CB-9A6A-4B9A-8CFD-C4EB19032C99}">
      <dgm:prSet/>
      <dgm:spPr/>
      <dgm:t>
        <a:bodyPr/>
        <a:lstStyle/>
        <a:p>
          <a:endParaRPr lang="en-US"/>
        </a:p>
      </dgm:t>
    </dgm:pt>
    <dgm:pt modelId="{C3A3A0AE-F5B7-4460-A367-29BA9999D161}">
      <dgm:prSet>
        <dgm:style>
          <a:lnRef idx="1">
            <a:schemeClr val="dk1"/>
          </a:lnRef>
          <a:fillRef idx="2">
            <a:schemeClr val="dk1"/>
          </a:fillRef>
          <a:effectRef idx="1">
            <a:schemeClr val="dk1"/>
          </a:effectRef>
          <a:fontRef idx="minor">
            <a:schemeClr val="dk1"/>
          </a:fontRef>
        </dgm:style>
      </dgm:prSet>
      <dgm:spPr/>
      <dgm:t>
        <a:bodyPr/>
        <a:lstStyle/>
        <a:p>
          <a:r>
            <a:rPr lang="en-US" dirty="0" smtClean="0"/>
            <a:t>Customer (Party)</a:t>
          </a:r>
          <a:endParaRPr lang="en-US" dirty="0"/>
        </a:p>
      </dgm:t>
    </dgm:pt>
    <dgm:pt modelId="{05DADB48-5F03-42E2-993C-EEF920229ECB}" type="parTrans" cxnId="{44E32258-4798-44AB-845C-73761BD68034}">
      <dgm:prSet/>
      <dgm:spPr/>
      <dgm:t>
        <a:bodyPr/>
        <a:lstStyle/>
        <a:p>
          <a:endParaRPr lang="en-US"/>
        </a:p>
      </dgm:t>
    </dgm:pt>
    <dgm:pt modelId="{D0B3B1E0-DF66-4069-9D99-C8FFACB67371}" type="sibTrans" cxnId="{44E32258-4798-44AB-845C-73761BD68034}">
      <dgm:prSet/>
      <dgm:spPr/>
      <dgm:t>
        <a:bodyPr/>
        <a:lstStyle/>
        <a:p>
          <a:endParaRPr lang="en-US"/>
        </a:p>
      </dgm:t>
    </dgm:pt>
    <dgm:pt modelId="{BDBE7807-3D2C-4ACA-903B-9D588FC66311}" type="pres">
      <dgm:prSet presAssocID="{B5331D1C-2A27-48AF-A8D7-6E8F89B23EE7}" presName="hierChild1" presStyleCnt="0">
        <dgm:presLayoutVars>
          <dgm:orgChart val="1"/>
          <dgm:chPref val="1"/>
          <dgm:dir/>
          <dgm:animOne val="branch"/>
          <dgm:animLvl val="lvl"/>
          <dgm:resizeHandles/>
        </dgm:presLayoutVars>
      </dgm:prSet>
      <dgm:spPr/>
      <dgm:t>
        <a:bodyPr/>
        <a:lstStyle/>
        <a:p>
          <a:endParaRPr lang="en-US"/>
        </a:p>
      </dgm:t>
    </dgm:pt>
    <dgm:pt modelId="{A404477F-CEEA-4C45-8286-40C572D087B2}" type="pres">
      <dgm:prSet presAssocID="{C3A3A0AE-F5B7-4460-A367-29BA9999D161}" presName="hierRoot1" presStyleCnt="0">
        <dgm:presLayoutVars>
          <dgm:hierBranch val="init"/>
        </dgm:presLayoutVars>
      </dgm:prSet>
      <dgm:spPr/>
    </dgm:pt>
    <dgm:pt modelId="{70AAC51B-6FEB-40CF-8FFE-27E6351F7035}" type="pres">
      <dgm:prSet presAssocID="{C3A3A0AE-F5B7-4460-A367-29BA9999D161}" presName="rootComposite1" presStyleCnt="0"/>
      <dgm:spPr/>
    </dgm:pt>
    <dgm:pt modelId="{B1403397-3C27-4372-8C1B-A65558D1BF10}" type="pres">
      <dgm:prSet presAssocID="{C3A3A0AE-F5B7-4460-A367-29BA9999D161}" presName="rootText1" presStyleLbl="node0" presStyleIdx="0" presStyleCnt="1">
        <dgm:presLayoutVars>
          <dgm:chPref val="3"/>
        </dgm:presLayoutVars>
      </dgm:prSet>
      <dgm:spPr/>
      <dgm:t>
        <a:bodyPr/>
        <a:lstStyle/>
        <a:p>
          <a:endParaRPr lang="en-US"/>
        </a:p>
      </dgm:t>
    </dgm:pt>
    <dgm:pt modelId="{B6DB89E2-3395-4296-AEA0-23B3166EEADA}" type="pres">
      <dgm:prSet presAssocID="{C3A3A0AE-F5B7-4460-A367-29BA9999D161}" presName="rootConnector1" presStyleLbl="node1" presStyleIdx="0" presStyleCnt="0"/>
      <dgm:spPr/>
      <dgm:t>
        <a:bodyPr/>
        <a:lstStyle/>
        <a:p>
          <a:endParaRPr lang="en-US"/>
        </a:p>
      </dgm:t>
    </dgm:pt>
    <dgm:pt modelId="{5D5694BE-1E3B-4A17-AE49-E0A053E44F51}" type="pres">
      <dgm:prSet presAssocID="{C3A3A0AE-F5B7-4460-A367-29BA9999D161}" presName="hierChild2" presStyleCnt="0"/>
      <dgm:spPr/>
    </dgm:pt>
    <dgm:pt modelId="{4BDCCD02-1601-482C-A59E-47C6B6DB77B1}" type="pres">
      <dgm:prSet presAssocID="{FC14858D-4C73-4029-8969-17D1EABE2CCA}" presName="Name37" presStyleLbl="parChTrans1D2" presStyleIdx="0" presStyleCnt="1"/>
      <dgm:spPr/>
      <dgm:t>
        <a:bodyPr/>
        <a:lstStyle/>
        <a:p>
          <a:endParaRPr lang="en-US"/>
        </a:p>
      </dgm:t>
    </dgm:pt>
    <dgm:pt modelId="{4BF6C1E7-2BA3-4A73-A6F1-2407C9180969}" type="pres">
      <dgm:prSet presAssocID="{EE3BC972-ACBA-4B35-A73A-3E9E39E5D2F6}" presName="hierRoot2" presStyleCnt="0">
        <dgm:presLayoutVars>
          <dgm:hierBranch val="init"/>
        </dgm:presLayoutVars>
      </dgm:prSet>
      <dgm:spPr/>
    </dgm:pt>
    <dgm:pt modelId="{FBD5A742-4799-4284-9C5A-0BC72B49DC4A}" type="pres">
      <dgm:prSet presAssocID="{EE3BC972-ACBA-4B35-A73A-3E9E39E5D2F6}" presName="rootComposite" presStyleCnt="0"/>
      <dgm:spPr/>
    </dgm:pt>
    <dgm:pt modelId="{D4E6D17D-A000-46B8-ADE2-648E20ACF31C}" type="pres">
      <dgm:prSet presAssocID="{EE3BC972-ACBA-4B35-A73A-3E9E39E5D2F6}" presName="rootText" presStyleLbl="node2" presStyleIdx="0" presStyleCnt="1">
        <dgm:presLayoutVars>
          <dgm:chPref val="3"/>
        </dgm:presLayoutVars>
      </dgm:prSet>
      <dgm:spPr/>
      <dgm:t>
        <a:bodyPr/>
        <a:lstStyle/>
        <a:p>
          <a:endParaRPr lang="en-US"/>
        </a:p>
      </dgm:t>
    </dgm:pt>
    <dgm:pt modelId="{5FA89807-C09D-4DA3-806D-C8B159CC0E34}" type="pres">
      <dgm:prSet presAssocID="{EE3BC972-ACBA-4B35-A73A-3E9E39E5D2F6}" presName="rootConnector" presStyleLbl="node2" presStyleIdx="0" presStyleCnt="1"/>
      <dgm:spPr/>
      <dgm:t>
        <a:bodyPr/>
        <a:lstStyle/>
        <a:p>
          <a:endParaRPr lang="en-US"/>
        </a:p>
      </dgm:t>
    </dgm:pt>
    <dgm:pt modelId="{3065B821-F9BB-40B1-A948-AE3C65076693}" type="pres">
      <dgm:prSet presAssocID="{EE3BC972-ACBA-4B35-A73A-3E9E39E5D2F6}" presName="hierChild4" presStyleCnt="0"/>
      <dgm:spPr/>
    </dgm:pt>
    <dgm:pt modelId="{00560F6A-3825-4F71-91FF-76017F48B3E0}" type="pres">
      <dgm:prSet presAssocID="{A08EAA41-468D-4E9A-BDB6-6E6B70F13790}" presName="Name37" presStyleLbl="parChTrans1D3" presStyleIdx="0" presStyleCnt="3"/>
      <dgm:spPr/>
      <dgm:t>
        <a:bodyPr/>
        <a:lstStyle/>
        <a:p>
          <a:endParaRPr lang="en-US"/>
        </a:p>
      </dgm:t>
    </dgm:pt>
    <dgm:pt modelId="{22E71F1C-6E58-47D4-9BA6-38AD71762BB3}" type="pres">
      <dgm:prSet presAssocID="{0E27F1E5-C4B3-4FF4-88A0-2C35D88B18C4}" presName="hierRoot2" presStyleCnt="0">
        <dgm:presLayoutVars>
          <dgm:hierBranch/>
        </dgm:presLayoutVars>
      </dgm:prSet>
      <dgm:spPr/>
    </dgm:pt>
    <dgm:pt modelId="{6BFDA87B-D464-48E1-9E4A-526AF3ACB605}" type="pres">
      <dgm:prSet presAssocID="{0E27F1E5-C4B3-4FF4-88A0-2C35D88B18C4}" presName="rootComposite" presStyleCnt="0"/>
      <dgm:spPr/>
    </dgm:pt>
    <dgm:pt modelId="{FAC2F387-04F1-43A0-A92B-7A603FFA4C07}" type="pres">
      <dgm:prSet presAssocID="{0E27F1E5-C4B3-4FF4-88A0-2C35D88B18C4}" presName="rootText" presStyleLbl="node3" presStyleIdx="0" presStyleCnt="3">
        <dgm:presLayoutVars>
          <dgm:chPref val="3"/>
        </dgm:presLayoutVars>
      </dgm:prSet>
      <dgm:spPr/>
      <dgm:t>
        <a:bodyPr/>
        <a:lstStyle/>
        <a:p>
          <a:endParaRPr lang="en-US"/>
        </a:p>
      </dgm:t>
    </dgm:pt>
    <dgm:pt modelId="{68D192B6-98D1-405C-B0AA-D72F86CFF1BC}" type="pres">
      <dgm:prSet presAssocID="{0E27F1E5-C4B3-4FF4-88A0-2C35D88B18C4}" presName="rootConnector" presStyleLbl="node3" presStyleIdx="0" presStyleCnt="3"/>
      <dgm:spPr/>
      <dgm:t>
        <a:bodyPr/>
        <a:lstStyle/>
        <a:p>
          <a:endParaRPr lang="en-US"/>
        </a:p>
      </dgm:t>
    </dgm:pt>
    <dgm:pt modelId="{D23E5055-9E3C-40E8-A236-C6D9FC59A6FB}" type="pres">
      <dgm:prSet presAssocID="{0E27F1E5-C4B3-4FF4-88A0-2C35D88B18C4}" presName="hierChild4" presStyleCnt="0"/>
      <dgm:spPr/>
    </dgm:pt>
    <dgm:pt modelId="{760D97E3-02E6-4B83-8550-B59061322091}" type="pres">
      <dgm:prSet presAssocID="{C674FE52-CAAB-447A-9EB3-9305094E67BE}" presName="Name35" presStyleLbl="parChTrans1D4" presStyleIdx="0" presStyleCnt="15"/>
      <dgm:spPr/>
      <dgm:t>
        <a:bodyPr/>
        <a:lstStyle/>
        <a:p>
          <a:endParaRPr lang="en-US"/>
        </a:p>
      </dgm:t>
    </dgm:pt>
    <dgm:pt modelId="{04E124EA-40A0-4F98-A431-41609C8EB4F8}" type="pres">
      <dgm:prSet presAssocID="{6BFCAC04-4A82-4676-9AB8-17919C396086}" presName="hierRoot2" presStyleCnt="0">
        <dgm:presLayoutVars>
          <dgm:hierBranch val="init"/>
        </dgm:presLayoutVars>
      </dgm:prSet>
      <dgm:spPr/>
    </dgm:pt>
    <dgm:pt modelId="{59E4A897-CCBD-43AD-B808-46A91398563E}" type="pres">
      <dgm:prSet presAssocID="{6BFCAC04-4A82-4676-9AB8-17919C396086}" presName="rootComposite" presStyleCnt="0"/>
      <dgm:spPr/>
    </dgm:pt>
    <dgm:pt modelId="{8FC14FCF-2B56-494E-9CA8-CD66CB3FCFBE}" type="pres">
      <dgm:prSet presAssocID="{6BFCAC04-4A82-4676-9AB8-17919C396086}" presName="rootText" presStyleLbl="node4" presStyleIdx="0" presStyleCnt="15">
        <dgm:presLayoutVars>
          <dgm:chPref val="3"/>
        </dgm:presLayoutVars>
      </dgm:prSet>
      <dgm:spPr/>
      <dgm:t>
        <a:bodyPr/>
        <a:lstStyle/>
        <a:p>
          <a:endParaRPr lang="en-US"/>
        </a:p>
      </dgm:t>
    </dgm:pt>
    <dgm:pt modelId="{9E101CFE-F484-4938-84DE-381E08A04BF9}" type="pres">
      <dgm:prSet presAssocID="{6BFCAC04-4A82-4676-9AB8-17919C396086}" presName="rootConnector" presStyleLbl="node4" presStyleIdx="0" presStyleCnt="15"/>
      <dgm:spPr/>
      <dgm:t>
        <a:bodyPr/>
        <a:lstStyle/>
        <a:p>
          <a:endParaRPr lang="en-US"/>
        </a:p>
      </dgm:t>
    </dgm:pt>
    <dgm:pt modelId="{382ABEB1-ED47-4E2B-AC92-1076765F1971}" type="pres">
      <dgm:prSet presAssocID="{6BFCAC04-4A82-4676-9AB8-17919C396086}" presName="hierChild4" presStyleCnt="0"/>
      <dgm:spPr/>
    </dgm:pt>
    <dgm:pt modelId="{81DB3B42-837F-4776-A084-BDED169819D5}" type="pres">
      <dgm:prSet presAssocID="{C108D238-A95E-40E1-B1CD-F7FB0C5DDBAB}" presName="Name37" presStyleLbl="parChTrans1D4" presStyleIdx="1" presStyleCnt="15"/>
      <dgm:spPr/>
      <dgm:t>
        <a:bodyPr/>
        <a:lstStyle/>
        <a:p>
          <a:endParaRPr lang="en-US"/>
        </a:p>
      </dgm:t>
    </dgm:pt>
    <dgm:pt modelId="{1B042915-F036-4A20-9F23-53C9D67E5ABB}" type="pres">
      <dgm:prSet presAssocID="{0158E615-24E8-4DCD-BFF8-DDFDCC0A4FF8}" presName="hierRoot2" presStyleCnt="0">
        <dgm:presLayoutVars>
          <dgm:hierBranch val="init"/>
        </dgm:presLayoutVars>
      </dgm:prSet>
      <dgm:spPr/>
    </dgm:pt>
    <dgm:pt modelId="{EC546E49-4AB1-4278-87B3-D65D0E6348A3}" type="pres">
      <dgm:prSet presAssocID="{0158E615-24E8-4DCD-BFF8-DDFDCC0A4FF8}" presName="rootComposite" presStyleCnt="0"/>
      <dgm:spPr/>
    </dgm:pt>
    <dgm:pt modelId="{A0089F40-57B5-4949-A32A-F6CB100FA78C}" type="pres">
      <dgm:prSet presAssocID="{0158E615-24E8-4DCD-BFF8-DDFDCC0A4FF8}" presName="rootText" presStyleLbl="node4" presStyleIdx="1" presStyleCnt="15">
        <dgm:presLayoutVars>
          <dgm:chPref val="3"/>
        </dgm:presLayoutVars>
      </dgm:prSet>
      <dgm:spPr/>
      <dgm:t>
        <a:bodyPr/>
        <a:lstStyle/>
        <a:p>
          <a:endParaRPr lang="en-US"/>
        </a:p>
      </dgm:t>
    </dgm:pt>
    <dgm:pt modelId="{7AAAA065-8BD3-46DB-B10A-B6961B5D9CD1}" type="pres">
      <dgm:prSet presAssocID="{0158E615-24E8-4DCD-BFF8-DDFDCC0A4FF8}" presName="rootConnector" presStyleLbl="node4" presStyleIdx="1" presStyleCnt="15"/>
      <dgm:spPr/>
      <dgm:t>
        <a:bodyPr/>
        <a:lstStyle/>
        <a:p>
          <a:endParaRPr lang="en-US"/>
        </a:p>
      </dgm:t>
    </dgm:pt>
    <dgm:pt modelId="{87EA9742-F7EC-48F3-9D27-114E232A7BE2}" type="pres">
      <dgm:prSet presAssocID="{0158E615-24E8-4DCD-BFF8-DDFDCC0A4FF8}" presName="hierChild4" presStyleCnt="0"/>
      <dgm:spPr/>
    </dgm:pt>
    <dgm:pt modelId="{F0A3C67E-38D3-4FAC-A446-04AC85CAFDA2}" type="pres">
      <dgm:prSet presAssocID="{0158E615-24E8-4DCD-BFF8-DDFDCC0A4FF8}" presName="hierChild5" presStyleCnt="0"/>
      <dgm:spPr/>
    </dgm:pt>
    <dgm:pt modelId="{7579F9BF-30C2-467F-B8FE-EA506665A494}" type="pres">
      <dgm:prSet presAssocID="{C6CFF4A7-D169-407D-916A-955DDE433C64}" presName="Name37" presStyleLbl="parChTrans1D4" presStyleIdx="2" presStyleCnt="15"/>
      <dgm:spPr/>
    </dgm:pt>
    <dgm:pt modelId="{DA493CD7-26FB-4F6C-982D-6AB2DFE5BC1C}" type="pres">
      <dgm:prSet presAssocID="{7B5BEA19-BCD6-4664-9998-97973C5F2009}" presName="hierRoot2" presStyleCnt="0">
        <dgm:presLayoutVars>
          <dgm:hierBranch val="init"/>
        </dgm:presLayoutVars>
      </dgm:prSet>
      <dgm:spPr/>
    </dgm:pt>
    <dgm:pt modelId="{7F280AC5-7320-4BD1-A2D1-938541A6F1B3}" type="pres">
      <dgm:prSet presAssocID="{7B5BEA19-BCD6-4664-9998-97973C5F2009}" presName="rootComposite" presStyleCnt="0"/>
      <dgm:spPr/>
    </dgm:pt>
    <dgm:pt modelId="{821318FB-CABD-457B-9E13-A20491BF66D8}" type="pres">
      <dgm:prSet presAssocID="{7B5BEA19-BCD6-4664-9998-97973C5F2009}" presName="rootText" presStyleLbl="node4" presStyleIdx="2" presStyleCnt="15">
        <dgm:presLayoutVars>
          <dgm:chPref val="3"/>
        </dgm:presLayoutVars>
      </dgm:prSet>
      <dgm:spPr/>
      <dgm:t>
        <a:bodyPr/>
        <a:lstStyle/>
        <a:p>
          <a:endParaRPr lang="en-US"/>
        </a:p>
      </dgm:t>
    </dgm:pt>
    <dgm:pt modelId="{C8CCB3C5-08DD-4074-915D-4EF8E27660BE}" type="pres">
      <dgm:prSet presAssocID="{7B5BEA19-BCD6-4664-9998-97973C5F2009}" presName="rootConnector" presStyleLbl="node4" presStyleIdx="2" presStyleCnt="15"/>
      <dgm:spPr/>
      <dgm:t>
        <a:bodyPr/>
        <a:lstStyle/>
        <a:p>
          <a:endParaRPr lang="en-US"/>
        </a:p>
      </dgm:t>
    </dgm:pt>
    <dgm:pt modelId="{DB1046D9-F102-47AC-A1DA-E4170F284B64}" type="pres">
      <dgm:prSet presAssocID="{7B5BEA19-BCD6-4664-9998-97973C5F2009}" presName="hierChild4" presStyleCnt="0"/>
      <dgm:spPr/>
    </dgm:pt>
    <dgm:pt modelId="{BEB55C9E-4300-4C67-BC79-703096D25199}" type="pres">
      <dgm:prSet presAssocID="{7B5BEA19-BCD6-4664-9998-97973C5F2009}" presName="hierChild5" presStyleCnt="0"/>
      <dgm:spPr/>
    </dgm:pt>
    <dgm:pt modelId="{D4210A50-43BA-43A1-A080-6D2B5BD18ADA}" type="pres">
      <dgm:prSet presAssocID="{6BFCAC04-4A82-4676-9AB8-17919C396086}" presName="hierChild5" presStyleCnt="0"/>
      <dgm:spPr/>
    </dgm:pt>
    <dgm:pt modelId="{310F1AB9-90A1-4A53-BCC9-B029A714A447}" type="pres">
      <dgm:prSet presAssocID="{98078F90-ED48-401E-B888-B8825391EBEA}" presName="Name35" presStyleLbl="parChTrans1D4" presStyleIdx="3" presStyleCnt="15"/>
      <dgm:spPr/>
      <dgm:t>
        <a:bodyPr/>
        <a:lstStyle/>
        <a:p>
          <a:endParaRPr lang="en-US"/>
        </a:p>
      </dgm:t>
    </dgm:pt>
    <dgm:pt modelId="{83952383-A5EF-4233-A33A-4F048E4341FB}" type="pres">
      <dgm:prSet presAssocID="{690E3248-0FA5-4715-A071-B3B672A11BDC}" presName="hierRoot2" presStyleCnt="0">
        <dgm:presLayoutVars>
          <dgm:hierBranch val="init"/>
        </dgm:presLayoutVars>
      </dgm:prSet>
      <dgm:spPr/>
    </dgm:pt>
    <dgm:pt modelId="{90C177DD-FD43-4BBA-B388-7C3F7562A8F6}" type="pres">
      <dgm:prSet presAssocID="{690E3248-0FA5-4715-A071-B3B672A11BDC}" presName="rootComposite" presStyleCnt="0"/>
      <dgm:spPr/>
    </dgm:pt>
    <dgm:pt modelId="{F91EC7C2-89F9-47DC-A54F-30CD587DD1DB}" type="pres">
      <dgm:prSet presAssocID="{690E3248-0FA5-4715-A071-B3B672A11BDC}" presName="rootText" presStyleLbl="node4" presStyleIdx="3" presStyleCnt="15">
        <dgm:presLayoutVars>
          <dgm:chPref val="3"/>
        </dgm:presLayoutVars>
      </dgm:prSet>
      <dgm:spPr/>
      <dgm:t>
        <a:bodyPr/>
        <a:lstStyle/>
        <a:p>
          <a:endParaRPr lang="en-US"/>
        </a:p>
      </dgm:t>
    </dgm:pt>
    <dgm:pt modelId="{D1285CCF-EB5C-46E8-A5DC-EEDFDD71B653}" type="pres">
      <dgm:prSet presAssocID="{690E3248-0FA5-4715-A071-B3B672A11BDC}" presName="rootConnector" presStyleLbl="node4" presStyleIdx="3" presStyleCnt="15"/>
      <dgm:spPr/>
      <dgm:t>
        <a:bodyPr/>
        <a:lstStyle/>
        <a:p>
          <a:endParaRPr lang="en-US"/>
        </a:p>
      </dgm:t>
    </dgm:pt>
    <dgm:pt modelId="{D367AF8B-CE5F-42F4-BC58-642F5A9D0FA1}" type="pres">
      <dgm:prSet presAssocID="{690E3248-0FA5-4715-A071-B3B672A11BDC}" presName="hierChild4" presStyleCnt="0"/>
      <dgm:spPr/>
    </dgm:pt>
    <dgm:pt modelId="{01A4FAA0-146C-4C20-A7C5-8BA32ABF6193}" type="pres">
      <dgm:prSet presAssocID="{E0FB301A-3E92-4432-B507-B6E72A707726}" presName="Name37" presStyleLbl="parChTrans1D4" presStyleIdx="4" presStyleCnt="15"/>
      <dgm:spPr/>
      <dgm:t>
        <a:bodyPr/>
        <a:lstStyle/>
        <a:p>
          <a:endParaRPr lang="en-US"/>
        </a:p>
      </dgm:t>
    </dgm:pt>
    <dgm:pt modelId="{C898D6D4-A6AD-4D49-8C81-BDD69E863CB8}" type="pres">
      <dgm:prSet presAssocID="{2E339963-3925-4722-9663-5D4CD0263CA7}" presName="hierRoot2" presStyleCnt="0">
        <dgm:presLayoutVars>
          <dgm:hierBranch val="init"/>
        </dgm:presLayoutVars>
      </dgm:prSet>
      <dgm:spPr/>
    </dgm:pt>
    <dgm:pt modelId="{77D93419-1579-42DE-A998-C7C8B4C7C836}" type="pres">
      <dgm:prSet presAssocID="{2E339963-3925-4722-9663-5D4CD0263CA7}" presName="rootComposite" presStyleCnt="0"/>
      <dgm:spPr/>
    </dgm:pt>
    <dgm:pt modelId="{A34F7B84-36DB-4F4C-9186-ADA1061F4319}" type="pres">
      <dgm:prSet presAssocID="{2E339963-3925-4722-9663-5D4CD0263CA7}" presName="rootText" presStyleLbl="node4" presStyleIdx="4" presStyleCnt="15">
        <dgm:presLayoutVars>
          <dgm:chPref val="3"/>
        </dgm:presLayoutVars>
      </dgm:prSet>
      <dgm:spPr/>
      <dgm:t>
        <a:bodyPr/>
        <a:lstStyle/>
        <a:p>
          <a:endParaRPr lang="en-US"/>
        </a:p>
      </dgm:t>
    </dgm:pt>
    <dgm:pt modelId="{E5CFACFC-E41B-4657-A1B7-4846C8FB2BDC}" type="pres">
      <dgm:prSet presAssocID="{2E339963-3925-4722-9663-5D4CD0263CA7}" presName="rootConnector" presStyleLbl="node4" presStyleIdx="4" presStyleCnt="15"/>
      <dgm:spPr/>
      <dgm:t>
        <a:bodyPr/>
        <a:lstStyle/>
        <a:p>
          <a:endParaRPr lang="en-US"/>
        </a:p>
      </dgm:t>
    </dgm:pt>
    <dgm:pt modelId="{E2A07A9A-BB8D-475A-8F05-9E58BFB2C0E2}" type="pres">
      <dgm:prSet presAssocID="{2E339963-3925-4722-9663-5D4CD0263CA7}" presName="hierChild4" presStyleCnt="0"/>
      <dgm:spPr/>
    </dgm:pt>
    <dgm:pt modelId="{E799CFB5-E1E3-468C-86DE-49D96DF6FF51}" type="pres">
      <dgm:prSet presAssocID="{2E339963-3925-4722-9663-5D4CD0263CA7}" presName="hierChild5" presStyleCnt="0"/>
      <dgm:spPr/>
    </dgm:pt>
    <dgm:pt modelId="{B15E7F13-6B73-4FC0-B357-FF79C852C410}" type="pres">
      <dgm:prSet presAssocID="{BF56949B-C903-4B3E-A553-5BC1E93A7DC1}" presName="Name37" presStyleLbl="parChTrans1D4" presStyleIdx="5" presStyleCnt="15"/>
      <dgm:spPr/>
      <dgm:t>
        <a:bodyPr/>
        <a:lstStyle/>
        <a:p>
          <a:endParaRPr lang="en-US"/>
        </a:p>
      </dgm:t>
    </dgm:pt>
    <dgm:pt modelId="{0633FB5E-869E-4532-8195-94D6E79B635E}" type="pres">
      <dgm:prSet presAssocID="{B0472ABA-9983-425C-BBB1-9A61615C6CF5}" presName="hierRoot2" presStyleCnt="0">
        <dgm:presLayoutVars>
          <dgm:hierBranch val="init"/>
        </dgm:presLayoutVars>
      </dgm:prSet>
      <dgm:spPr/>
    </dgm:pt>
    <dgm:pt modelId="{F76B0109-9432-4BEB-A267-EAEC08D0A826}" type="pres">
      <dgm:prSet presAssocID="{B0472ABA-9983-425C-BBB1-9A61615C6CF5}" presName="rootComposite" presStyleCnt="0"/>
      <dgm:spPr/>
    </dgm:pt>
    <dgm:pt modelId="{942CAD18-48CA-49D7-B66C-3BCFD6BB6AF5}" type="pres">
      <dgm:prSet presAssocID="{B0472ABA-9983-425C-BBB1-9A61615C6CF5}" presName="rootText" presStyleLbl="node4" presStyleIdx="5" presStyleCnt="15">
        <dgm:presLayoutVars>
          <dgm:chPref val="3"/>
        </dgm:presLayoutVars>
      </dgm:prSet>
      <dgm:spPr/>
      <dgm:t>
        <a:bodyPr/>
        <a:lstStyle/>
        <a:p>
          <a:endParaRPr lang="en-US"/>
        </a:p>
      </dgm:t>
    </dgm:pt>
    <dgm:pt modelId="{61C596C0-66F6-410F-B486-AA23640656B8}" type="pres">
      <dgm:prSet presAssocID="{B0472ABA-9983-425C-BBB1-9A61615C6CF5}" presName="rootConnector" presStyleLbl="node4" presStyleIdx="5" presStyleCnt="15"/>
      <dgm:spPr/>
      <dgm:t>
        <a:bodyPr/>
        <a:lstStyle/>
        <a:p>
          <a:endParaRPr lang="en-US"/>
        </a:p>
      </dgm:t>
    </dgm:pt>
    <dgm:pt modelId="{FE866749-F3C7-42A7-A887-3EA5F337C445}" type="pres">
      <dgm:prSet presAssocID="{B0472ABA-9983-425C-BBB1-9A61615C6CF5}" presName="hierChild4" presStyleCnt="0"/>
      <dgm:spPr/>
    </dgm:pt>
    <dgm:pt modelId="{A1FE516C-379D-4B51-A4C0-6BB7E1B124A9}" type="pres">
      <dgm:prSet presAssocID="{B0472ABA-9983-425C-BBB1-9A61615C6CF5}" presName="hierChild5" presStyleCnt="0"/>
      <dgm:spPr/>
    </dgm:pt>
    <dgm:pt modelId="{1875D49F-6303-46AB-B572-75506AB3969C}" type="pres">
      <dgm:prSet presAssocID="{690E3248-0FA5-4715-A071-B3B672A11BDC}" presName="hierChild5" presStyleCnt="0"/>
      <dgm:spPr/>
    </dgm:pt>
    <dgm:pt modelId="{08D1D4A4-72AD-411A-89B6-F45A8E41BAEC}" type="pres">
      <dgm:prSet presAssocID="{43D5D5BC-C5E4-49A6-9821-6F0D8EC6C01E}" presName="Name35" presStyleLbl="parChTrans1D4" presStyleIdx="6" presStyleCnt="15"/>
      <dgm:spPr/>
      <dgm:t>
        <a:bodyPr/>
        <a:lstStyle/>
        <a:p>
          <a:endParaRPr lang="en-US"/>
        </a:p>
      </dgm:t>
    </dgm:pt>
    <dgm:pt modelId="{B72B8D57-7936-4D10-9117-B9D3B93C44A4}" type="pres">
      <dgm:prSet presAssocID="{095B664B-B964-463A-9448-EA1D9713D826}" presName="hierRoot2" presStyleCnt="0">
        <dgm:presLayoutVars>
          <dgm:hierBranch val="init"/>
        </dgm:presLayoutVars>
      </dgm:prSet>
      <dgm:spPr/>
    </dgm:pt>
    <dgm:pt modelId="{E3FC5E67-6FDA-492D-945A-8A982398B81F}" type="pres">
      <dgm:prSet presAssocID="{095B664B-B964-463A-9448-EA1D9713D826}" presName="rootComposite" presStyleCnt="0"/>
      <dgm:spPr/>
    </dgm:pt>
    <dgm:pt modelId="{BD48D4AE-6402-41C0-9748-F77F4FC1CBDA}" type="pres">
      <dgm:prSet presAssocID="{095B664B-B964-463A-9448-EA1D9713D826}" presName="rootText" presStyleLbl="node4" presStyleIdx="6" presStyleCnt="15">
        <dgm:presLayoutVars>
          <dgm:chPref val="3"/>
        </dgm:presLayoutVars>
      </dgm:prSet>
      <dgm:spPr/>
      <dgm:t>
        <a:bodyPr/>
        <a:lstStyle/>
        <a:p>
          <a:endParaRPr lang="en-US"/>
        </a:p>
      </dgm:t>
    </dgm:pt>
    <dgm:pt modelId="{371757EA-FFB7-4CFD-8F8B-D8EE3A7C5F09}" type="pres">
      <dgm:prSet presAssocID="{095B664B-B964-463A-9448-EA1D9713D826}" presName="rootConnector" presStyleLbl="node4" presStyleIdx="6" presStyleCnt="15"/>
      <dgm:spPr/>
      <dgm:t>
        <a:bodyPr/>
        <a:lstStyle/>
        <a:p>
          <a:endParaRPr lang="en-US"/>
        </a:p>
      </dgm:t>
    </dgm:pt>
    <dgm:pt modelId="{C78A62E2-60CF-4CA5-B929-8331932065A3}" type="pres">
      <dgm:prSet presAssocID="{095B664B-B964-463A-9448-EA1D9713D826}" presName="hierChild4" presStyleCnt="0"/>
      <dgm:spPr/>
    </dgm:pt>
    <dgm:pt modelId="{D2353E85-7206-4E0E-A906-86191A1547BB}" type="pres">
      <dgm:prSet presAssocID="{02676973-8FEB-4824-8C27-6E80296C6831}" presName="Name37" presStyleLbl="parChTrans1D4" presStyleIdx="7" presStyleCnt="15"/>
      <dgm:spPr/>
      <dgm:t>
        <a:bodyPr/>
        <a:lstStyle/>
        <a:p>
          <a:endParaRPr lang="en-US"/>
        </a:p>
      </dgm:t>
    </dgm:pt>
    <dgm:pt modelId="{98FD37D4-6919-4A9D-B991-B3FA2A314381}" type="pres">
      <dgm:prSet presAssocID="{53E256A1-81E8-4C01-8CE0-18C477D8F122}" presName="hierRoot2" presStyleCnt="0">
        <dgm:presLayoutVars>
          <dgm:hierBranch val="init"/>
        </dgm:presLayoutVars>
      </dgm:prSet>
      <dgm:spPr/>
    </dgm:pt>
    <dgm:pt modelId="{BFF89421-090B-4C01-A3F8-D279E653B56E}" type="pres">
      <dgm:prSet presAssocID="{53E256A1-81E8-4C01-8CE0-18C477D8F122}" presName="rootComposite" presStyleCnt="0"/>
      <dgm:spPr/>
    </dgm:pt>
    <dgm:pt modelId="{6F84EB7C-DA42-4535-BBCA-128938B50866}" type="pres">
      <dgm:prSet presAssocID="{53E256A1-81E8-4C01-8CE0-18C477D8F122}" presName="rootText" presStyleLbl="node4" presStyleIdx="7" presStyleCnt="15">
        <dgm:presLayoutVars>
          <dgm:chPref val="3"/>
        </dgm:presLayoutVars>
      </dgm:prSet>
      <dgm:spPr/>
      <dgm:t>
        <a:bodyPr/>
        <a:lstStyle/>
        <a:p>
          <a:endParaRPr lang="en-US"/>
        </a:p>
      </dgm:t>
    </dgm:pt>
    <dgm:pt modelId="{028CCB88-66A8-43E0-BE72-7A88AC0E701B}" type="pres">
      <dgm:prSet presAssocID="{53E256A1-81E8-4C01-8CE0-18C477D8F122}" presName="rootConnector" presStyleLbl="node4" presStyleIdx="7" presStyleCnt="15"/>
      <dgm:spPr/>
      <dgm:t>
        <a:bodyPr/>
        <a:lstStyle/>
        <a:p>
          <a:endParaRPr lang="en-US"/>
        </a:p>
      </dgm:t>
    </dgm:pt>
    <dgm:pt modelId="{A485E0C2-D06B-4322-9007-4E843A2FE65A}" type="pres">
      <dgm:prSet presAssocID="{53E256A1-81E8-4C01-8CE0-18C477D8F122}" presName="hierChild4" presStyleCnt="0"/>
      <dgm:spPr/>
    </dgm:pt>
    <dgm:pt modelId="{F2AE9E59-AEF7-466A-8884-AA89AA6DFB85}" type="pres">
      <dgm:prSet presAssocID="{53E256A1-81E8-4C01-8CE0-18C477D8F122}" presName="hierChild5" presStyleCnt="0"/>
      <dgm:spPr/>
    </dgm:pt>
    <dgm:pt modelId="{81820CA4-C9DA-45EF-9250-E4BC56274D04}" type="pres">
      <dgm:prSet presAssocID="{095B664B-B964-463A-9448-EA1D9713D826}" presName="hierChild5" presStyleCnt="0"/>
      <dgm:spPr/>
    </dgm:pt>
    <dgm:pt modelId="{4F20312E-7E4E-469F-B092-74703965DEAB}" type="pres">
      <dgm:prSet presAssocID="{0E27F1E5-C4B3-4FF4-88A0-2C35D88B18C4}" presName="hierChild5" presStyleCnt="0"/>
      <dgm:spPr/>
    </dgm:pt>
    <dgm:pt modelId="{1CAD6693-3F22-404C-8F83-6A6AD853433B}" type="pres">
      <dgm:prSet presAssocID="{616B20D7-8643-443C-A69A-F77C4B6AB640}" presName="Name37" presStyleLbl="parChTrans1D3" presStyleIdx="1" presStyleCnt="3"/>
      <dgm:spPr/>
      <dgm:t>
        <a:bodyPr/>
        <a:lstStyle/>
        <a:p>
          <a:endParaRPr lang="en-US"/>
        </a:p>
      </dgm:t>
    </dgm:pt>
    <dgm:pt modelId="{0298083B-C782-455C-9DB0-FE291A5E5EAA}" type="pres">
      <dgm:prSet presAssocID="{00608C03-B26E-4119-9EC9-F7D1AA670C2A}" presName="hierRoot2" presStyleCnt="0">
        <dgm:presLayoutVars>
          <dgm:hierBranch val="init"/>
        </dgm:presLayoutVars>
      </dgm:prSet>
      <dgm:spPr/>
    </dgm:pt>
    <dgm:pt modelId="{31C50ACF-378E-47C2-BD96-049FFB5A6649}" type="pres">
      <dgm:prSet presAssocID="{00608C03-B26E-4119-9EC9-F7D1AA670C2A}" presName="rootComposite" presStyleCnt="0"/>
      <dgm:spPr/>
    </dgm:pt>
    <dgm:pt modelId="{FAF02449-5777-4EBC-9764-7DF731CD276F}" type="pres">
      <dgm:prSet presAssocID="{00608C03-B26E-4119-9EC9-F7D1AA670C2A}" presName="rootText" presStyleLbl="node3" presStyleIdx="1" presStyleCnt="3">
        <dgm:presLayoutVars>
          <dgm:chPref val="3"/>
        </dgm:presLayoutVars>
      </dgm:prSet>
      <dgm:spPr/>
      <dgm:t>
        <a:bodyPr/>
        <a:lstStyle/>
        <a:p>
          <a:endParaRPr lang="en-US"/>
        </a:p>
      </dgm:t>
    </dgm:pt>
    <dgm:pt modelId="{A18F7B1F-BADA-4A85-B8EF-30C1B124393C}" type="pres">
      <dgm:prSet presAssocID="{00608C03-B26E-4119-9EC9-F7D1AA670C2A}" presName="rootConnector" presStyleLbl="node3" presStyleIdx="1" presStyleCnt="3"/>
      <dgm:spPr/>
      <dgm:t>
        <a:bodyPr/>
        <a:lstStyle/>
        <a:p>
          <a:endParaRPr lang="en-US"/>
        </a:p>
      </dgm:t>
    </dgm:pt>
    <dgm:pt modelId="{A7A4439C-CAF0-460D-8DF7-FC76D2662373}" type="pres">
      <dgm:prSet presAssocID="{00608C03-B26E-4119-9EC9-F7D1AA670C2A}" presName="hierChild4" presStyleCnt="0"/>
      <dgm:spPr/>
    </dgm:pt>
    <dgm:pt modelId="{16CF31BB-0781-42EC-A753-9989F224CE65}" type="pres">
      <dgm:prSet presAssocID="{E2500B00-7017-43B3-8DF0-E7FF190D798E}" presName="Name37" presStyleLbl="parChTrans1D4" presStyleIdx="8" presStyleCnt="15"/>
      <dgm:spPr/>
      <dgm:t>
        <a:bodyPr/>
        <a:lstStyle/>
        <a:p>
          <a:endParaRPr lang="en-US"/>
        </a:p>
      </dgm:t>
    </dgm:pt>
    <dgm:pt modelId="{9181E4AA-09B9-4FCE-9955-F3F7B3350B92}" type="pres">
      <dgm:prSet presAssocID="{F1D897CA-CCA8-4650-8484-86B3F9EC5577}" presName="hierRoot2" presStyleCnt="0">
        <dgm:presLayoutVars>
          <dgm:hierBranch val="init"/>
        </dgm:presLayoutVars>
      </dgm:prSet>
      <dgm:spPr/>
    </dgm:pt>
    <dgm:pt modelId="{F587AD78-3B59-4048-89E2-A42AB5AD9236}" type="pres">
      <dgm:prSet presAssocID="{F1D897CA-CCA8-4650-8484-86B3F9EC5577}" presName="rootComposite" presStyleCnt="0"/>
      <dgm:spPr/>
    </dgm:pt>
    <dgm:pt modelId="{9948161E-EA04-4D70-8A98-2690328F5822}" type="pres">
      <dgm:prSet presAssocID="{F1D897CA-CCA8-4650-8484-86B3F9EC5577}" presName="rootText" presStyleLbl="node4" presStyleIdx="8" presStyleCnt="15">
        <dgm:presLayoutVars>
          <dgm:chPref val="3"/>
        </dgm:presLayoutVars>
      </dgm:prSet>
      <dgm:spPr/>
      <dgm:t>
        <a:bodyPr/>
        <a:lstStyle/>
        <a:p>
          <a:endParaRPr lang="en-US"/>
        </a:p>
      </dgm:t>
    </dgm:pt>
    <dgm:pt modelId="{B61914B5-7A6F-4B24-B3F7-16C2D87D39CB}" type="pres">
      <dgm:prSet presAssocID="{F1D897CA-CCA8-4650-8484-86B3F9EC5577}" presName="rootConnector" presStyleLbl="node4" presStyleIdx="8" presStyleCnt="15"/>
      <dgm:spPr/>
      <dgm:t>
        <a:bodyPr/>
        <a:lstStyle/>
        <a:p>
          <a:endParaRPr lang="en-US"/>
        </a:p>
      </dgm:t>
    </dgm:pt>
    <dgm:pt modelId="{6AC549BF-DE4D-4E81-84A0-D056791E9C76}" type="pres">
      <dgm:prSet presAssocID="{F1D897CA-CCA8-4650-8484-86B3F9EC5577}" presName="hierChild4" presStyleCnt="0"/>
      <dgm:spPr/>
    </dgm:pt>
    <dgm:pt modelId="{0036D44A-20ED-46BC-AFED-9A46B310869C}" type="pres">
      <dgm:prSet presAssocID="{2B3D86CF-ECB9-4F3D-8B3A-F27CD611EF7D}" presName="Name37" presStyleLbl="parChTrans1D4" presStyleIdx="9" presStyleCnt="15"/>
      <dgm:spPr/>
      <dgm:t>
        <a:bodyPr/>
        <a:lstStyle/>
        <a:p>
          <a:endParaRPr lang="en-US"/>
        </a:p>
      </dgm:t>
    </dgm:pt>
    <dgm:pt modelId="{07244258-1757-4056-91AA-78CD9F7894BB}" type="pres">
      <dgm:prSet presAssocID="{93A9D9AF-BB2E-4A0C-8D8C-A8EE573A0739}" presName="hierRoot2" presStyleCnt="0">
        <dgm:presLayoutVars>
          <dgm:hierBranch val="init"/>
        </dgm:presLayoutVars>
      </dgm:prSet>
      <dgm:spPr/>
    </dgm:pt>
    <dgm:pt modelId="{26634A55-9DC2-480C-8128-BF8F5DF704BD}" type="pres">
      <dgm:prSet presAssocID="{93A9D9AF-BB2E-4A0C-8D8C-A8EE573A0739}" presName="rootComposite" presStyleCnt="0"/>
      <dgm:spPr/>
    </dgm:pt>
    <dgm:pt modelId="{61FA89F9-572B-4898-B33A-56C4E8D607DD}" type="pres">
      <dgm:prSet presAssocID="{93A9D9AF-BB2E-4A0C-8D8C-A8EE573A0739}" presName="rootText" presStyleLbl="node4" presStyleIdx="9" presStyleCnt="15">
        <dgm:presLayoutVars>
          <dgm:chPref val="3"/>
        </dgm:presLayoutVars>
      </dgm:prSet>
      <dgm:spPr/>
      <dgm:t>
        <a:bodyPr/>
        <a:lstStyle/>
        <a:p>
          <a:endParaRPr lang="en-US"/>
        </a:p>
      </dgm:t>
    </dgm:pt>
    <dgm:pt modelId="{8C92C592-2BA4-454F-9B3E-1886AE49604F}" type="pres">
      <dgm:prSet presAssocID="{93A9D9AF-BB2E-4A0C-8D8C-A8EE573A0739}" presName="rootConnector" presStyleLbl="node4" presStyleIdx="9" presStyleCnt="15"/>
      <dgm:spPr/>
      <dgm:t>
        <a:bodyPr/>
        <a:lstStyle/>
        <a:p>
          <a:endParaRPr lang="en-US"/>
        </a:p>
      </dgm:t>
    </dgm:pt>
    <dgm:pt modelId="{50E0EB25-A4F9-4037-A1F6-631A2830512E}" type="pres">
      <dgm:prSet presAssocID="{93A9D9AF-BB2E-4A0C-8D8C-A8EE573A0739}" presName="hierChild4" presStyleCnt="0"/>
      <dgm:spPr/>
    </dgm:pt>
    <dgm:pt modelId="{60734EFE-ED6A-4A3D-BF06-2C0E5E4497FA}" type="pres">
      <dgm:prSet presAssocID="{93A9D9AF-BB2E-4A0C-8D8C-A8EE573A0739}" presName="hierChild5" presStyleCnt="0"/>
      <dgm:spPr/>
    </dgm:pt>
    <dgm:pt modelId="{47E7F703-4CFB-4977-A110-74D1DF24870E}" type="pres">
      <dgm:prSet presAssocID="{4D135615-8F50-4CD2-BB61-59B09519BE26}" presName="Name37" presStyleLbl="parChTrans1D4" presStyleIdx="10" presStyleCnt="15"/>
      <dgm:spPr/>
      <dgm:t>
        <a:bodyPr/>
        <a:lstStyle/>
        <a:p>
          <a:endParaRPr lang="en-US"/>
        </a:p>
      </dgm:t>
    </dgm:pt>
    <dgm:pt modelId="{DF84C3E2-A023-4BBF-B8DD-06CBB32E1AD4}" type="pres">
      <dgm:prSet presAssocID="{AC3D253C-4CA2-4A61-A7A0-91B617CDCC26}" presName="hierRoot2" presStyleCnt="0">
        <dgm:presLayoutVars>
          <dgm:hierBranch val="init"/>
        </dgm:presLayoutVars>
      </dgm:prSet>
      <dgm:spPr/>
    </dgm:pt>
    <dgm:pt modelId="{C4D14834-9ED4-4E4F-801B-189506A75E37}" type="pres">
      <dgm:prSet presAssocID="{AC3D253C-4CA2-4A61-A7A0-91B617CDCC26}" presName="rootComposite" presStyleCnt="0"/>
      <dgm:spPr/>
    </dgm:pt>
    <dgm:pt modelId="{232E76CC-4789-4D9C-A45A-41FB28D2B016}" type="pres">
      <dgm:prSet presAssocID="{AC3D253C-4CA2-4A61-A7A0-91B617CDCC26}" presName="rootText" presStyleLbl="node4" presStyleIdx="10" presStyleCnt="15">
        <dgm:presLayoutVars>
          <dgm:chPref val="3"/>
        </dgm:presLayoutVars>
      </dgm:prSet>
      <dgm:spPr/>
      <dgm:t>
        <a:bodyPr/>
        <a:lstStyle/>
        <a:p>
          <a:endParaRPr lang="en-US"/>
        </a:p>
      </dgm:t>
    </dgm:pt>
    <dgm:pt modelId="{D19D7A7F-3E70-4F68-AF8B-2A3D6E5CED31}" type="pres">
      <dgm:prSet presAssocID="{AC3D253C-4CA2-4A61-A7A0-91B617CDCC26}" presName="rootConnector" presStyleLbl="node4" presStyleIdx="10" presStyleCnt="15"/>
      <dgm:spPr/>
      <dgm:t>
        <a:bodyPr/>
        <a:lstStyle/>
        <a:p>
          <a:endParaRPr lang="en-US"/>
        </a:p>
      </dgm:t>
    </dgm:pt>
    <dgm:pt modelId="{66024022-922C-464B-B909-86AA8D624BC8}" type="pres">
      <dgm:prSet presAssocID="{AC3D253C-4CA2-4A61-A7A0-91B617CDCC26}" presName="hierChild4" presStyleCnt="0"/>
      <dgm:spPr/>
    </dgm:pt>
    <dgm:pt modelId="{7CABD624-75C5-44D5-9553-D2338DAA8894}" type="pres">
      <dgm:prSet presAssocID="{AC3D253C-4CA2-4A61-A7A0-91B617CDCC26}" presName="hierChild5" presStyleCnt="0"/>
      <dgm:spPr/>
    </dgm:pt>
    <dgm:pt modelId="{F229E0E0-CD58-4722-B6ED-2FA0696E79F4}" type="pres">
      <dgm:prSet presAssocID="{F1D897CA-CCA8-4650-8484-86B3F9EC5577}" presName="hierChild5" presStyleCnt="0"/>
      <dgm:spPr/>
    </dgm:pt>
    <dgm:pt modelId="{093B8953-6941-43F0-A365-78F2BC732A43}" type="pres">
      <dgm:prSet presAssocID="{00608C03-B26E-4119-9EC9-F7D1AA670C2A}" presName="hierChild5" presStyleCnt="0"/>
      <dgm:spPr/>
    </dgm:pt>
    <dgm:pt modelId="{6A0A8A7E-C59B-458C-BB6F-20E4974EA216}" type="pres">
      <dgm:prSet presAssocID="{4925B2D1-419F-4548-BBE6-B4040972B7E8}" presName="Name37" presStyleLbl="parChTrans1D3" presStyleIdx="2" presStyleCnt="3"/>
      <dgm:spPr/>
      <dgm:t>
        <a:bodyPr/>
        <a:lstStyle/>
        <a:p>
          <a:endParaRPr lang="en-US"/>
        </a:p>
      </dgm:t>
    </dgm:pt>
    <dgm:pt modelId="{8CF7D55C-B1A9-417E-97D5-7E74922C7F75}" type="pres">
      <dgm:prSet presAssocID="{DC4766FF-8D34-4C10-9A8B-F8A820C8092D}" presName="hierRoot2" presStyleCnt="0">
        <dgm:presLayoutVars>
          <dgm:hierBranch val="init"/>
        </dgm:presLayoutVars>
      </dgm:prSet>
      <dgm:spPr/>
    </dgm:pt>
    <dgm:pt modelId="{64B43591-3B25-4938-BBAA-FDD580EC5160}" type="pres">
      <dgm:prSet presAssocID="{DC4766FF-8D34-4C10-9A8B-F8A820C8092D}" presName="rootComposite" presStyleCnt="0"/>
      <dgm:spPr/>
    </dgm:pt>
    <dgm:pt modelId="{90DFD391-DF16-4E18-8CA4-442072395DD2}" type="pres">
      <dgm:prSet presAssocID="{DC4766FF-8D34-4C10-9A8B-F8A820C8092D}" presName="rootText" presStyleLbl="node3" presStyleIdx="2" presStyleCnt="3">
        <dgm:presLayoutVars>
          <dgm:chPref val="3"/>
        </dgm:presLayoutVars>
      </dgm:prSet>
      <dgm:spPr/>
      <dgm:t>
        <a:bodyPr/>
        <a:lstStyle/>
        <a:p>
          <a:endParaRPr lang="en-US"/>
        </a:p>
      </dgm:t>
    </dgm:pt>
    <dgm:pt modelId="{83B4CE9A-76A7-45DE-90C4-B0F02D2A4658}" type="pres">
      <dgm:prSet presAssocID="{DC4766FF-8D34-4C10-9A8B-F8A820C8092D}" presName="rootConnector" presStyleLbl="node3" presStyleIdx="2" presStyleCnt="3"/>
      <dgm:spPr/>
      <dgm:t>
        <a:bodyPr/>
        <a:lstStyle/>
        <a:p>
          <a:endParaRPr lang="en-US"/>
        </a:p>
      </dgm:t>
    </dgm:pt>
    <dgm:pt modelId="{BF6A513F-AFBE-4EE2-BB85-2B50CAEF10F3}" type="pres">
      <dgm:prSet presAssocID="{DC4766FF-8D34-4C10-9A8B-F8A820C8092D}" presName="hierChild4" presStyleCnt="0"/>
      <dgm:spPr/>
    </dgm:pt>
    <dgm:pt modelId="{CC5F6EF8-0A49-4C53-AB29-2AEADFE9198E}" type="pres">
      <dgm:prSet presAssocID="{3CCA4808-F7EC-4A99-898C-DEF78476E6D8}" presName="Name37" presStyleLbl="parChTrans1D4" presStyleIdx="11" presStyleCnt="15"/>
      <dgm:spPr/>
      <dgm:t>
        <a:bodyPr/>
        <a:lstStyle/>
        <a:p>
          <a:endParaRPr lang="en-US"/>
        </a:p>
      </dgm:t>
    </dgm:pt>
    <dgm:pt modelId="{ECDDA8CA-C838-402B-BF0C-BFCA74387B48}" type="pres">
      <dgm:prSet presAssocID="{941CD48B-27AD-4CE9-B5F8-E48B64F951C8}" presName="hierRoot2" presStyleCnt="0">
        <dgm:presLayoutVars>
          <dgm:hierBranch val="init"/>
        </dgm:presLayoutVars>
      </dgm:prSet>
      <dgm:spPr/>
    </dgm:pt>
    <dgm:pt modelId="{FF051203-73FC-4A4C-B929-357F678EDE99}" type="pres">
      <dgm:prSet presAssocID="{941CD48B-27AD-4CE9-B5F8-E48B64F951C8}" presName="rootComposite" presStyleCnt="0"/>
      <dgm:spPr/>
    </dgm:pt>
    <dgm:pt modelId="{6145169B-0FDA-486F-A512-77322203CCFE}" type="pres">
      <dgm:prSet presAssocID="{941CD48B-27AD-4CE9-B5F8-E48B64F951C8}" presName="rootText" presStyleLbl="node4" presStyleIdx="11" presStyleCnt="15">
        <dgm:presLayoutVars>
          <dgm:chPref val="3"/>
        </dgm:presLayoutVars>
      </dgm:prSet>
      <dgm:spPr/>
      <dgm:t>
        <a:bodyPr/>
        <a:lstStyle/>
        <a:p>
          <a:endParaRPr lang="en-US"/>
        </a:p>
      </dgm:t>
    </dgm:pt>
    <dgm:pt modelId="{5F9F529D-BE40-41A3-9F4E-8C5D5F7839E6}" type="pres">
      <dgm:prSet presAssocID="{941CD48B-27AD-4CE9-B5F8-E48B64F951C8}" presName="rootConnector" presStyleLbl="node4" presStyleIdx="11" presStyleCnt="15"/>
      <dgm:spPr/>
      <dgm:t>
        <a:bodyPr/>
        <a:lstStyle/>
        <a:p>
          <a:endParaRPr lang="en-US"/>
        </a:p>
      </dgm:t>
    </dgm:pt>
    <dgm:pt modelId="{29F5F5CC-CFDF-49DE-B9D5-CBD667B5DD3E}" type="pres">
      <dgm:prSet presAssocID="{941CD48B-27AD-4CE9-B5F8-E48B64F951C8}" presName="hierChild4" presStyleCnt="0"/>
      <dgm:spPr/>
    </dgm:pt>
    <dgm:pt modelId="{B44494DC-AC86-4161-A498-47CCA345EAA4}" type="pres">
      <dgm:prSet presAssocID="{72917293-D188-4DCA-965B-D6AC87610157}" presName="Name37" presStyleLbl="parChTrans1D4" presStyleIdx="12" presStyleCnt="15"/>
      <dgm:spPr/>
      <dgm:t>
        <a:bodyPr/>
        <a:lstStyle/>
        <a:p>
          <a:endParaRPr lang="en-US"/>
        </a:p>
      </dgm:t>
    </dgm:pt>
    <dgm:pt modelId="{C2B5EA26-2B2A-4B2F-A228-77A8B4FC020F}" type="pres">
      <dgm:prSet presAssocID="{9BA90F42-774A-4E06-B4D8-B66F00B05D11}" presName="hierRoot2" presStyleCnt="0">
        <dgm:presLayoutVars>
          <dgm:hierBranch val="init"/>
        </dgm:presLayoutVars>
      </dgm:prSet>
      <dgm:spPr/>
    </dgm:pt>
    <dgm:pt modelId="{01D38573-F38B-4C7B-AB3F-1B88D52BBB07}" type="pres">
      <dgm:prSet presAssocID="{9BA90F42-774A-4E06-B4D8-B66F00B05D11}" presName="rootComposite" presStyleCnt="0"/>
      <dgm:spPr/>
    </dgm:pt>
    <dgm:pt modelId="{27D45D3F-E41E-4FBB-8D6E-E79C3B9AC73B}" type="pres">
      <dgm:prSet presAssocID="{9BA90F42-774A-4E06-B4D8-B66F00B05D11}" presName="rootText" presStyleLbl="node4" presStyleIdx="12" presStyleCnt="15">
        <dgm:presLayoutVars>
          <dgm:chPref val="3"/>
        </dgm:presLayoutVars>
      </dgm:prSet>
      <dgm:spPr/>
      <dgm:t>
        <a:bodyPr/>
        <a:lstStyle/>
        <a:p>
          <a:endParaRPr lang="en-US"/>
        </a:p>
      </dgm:t>
    </dgm:pt>
    <dgm:pt modelId="{A5BF53AB-4833-4A3B-B399-F9648D3144BD}" type="pres">
      <dgm:prSet presAssocID="{9BA90F42-774A-4E06-B4D8-B66F00B05D11}" presName="rootConnector" presStyleLbl="node4" presStyleIdx="12" presStyleCnt="15"/>
      <dgm:spPr/>
      <dgm:t>
        <a:bodyPr/>
        <a:lstStyle/>
        <a:p>
          <a:endParaRPr lang="en-US"/>
        </a:p>
      </dgm:t>
    </dgm:pt>
    <dgm:pt modelId="{A6E539A3-5C45-42A4-82B6-AC220CAF8F5A}" type="pres">
      <dgm:prSet presAssocID="{9BA90F42-774A-4E06-B4D8-B66F00B05D11}" presName="hierChild4" presStyleCnt="0"/>
      <dgm:spPr/>
    </dgm:pt>
    <dgm:pt modelId="{CED9C14E-6986-4E07-A745-B2F92840EF12}" type="pres">
      <dgm:prSet presAssocID="{9BA90F42-774A-4E06-B4D8-B66F00B05D11}" presName="hierChild5" presStyleCnt="0"/>
      <dgm:spPr/>
    </dgm:pt>
    <dgm:pt modelId="{1D1A8FF6-42E1-41D8-B7B2-CFE075C91174}" type="pres">
      <dgm:prSet presAssocID="{941CD48B-27AD-4CE9-B5F8-E48B64F951C8}" presName="hierChild5" presStyleCnt="0"/>
      <dgm:spPr/>
    </dgm:pt>
    <dgm:pt modelId="{3D709F75-C029-4D53-8E80-560F4AD8032C}" type="pres">
      <dgm:prSet presAssocID="{7CAA4DF7-336D-4CE2-847E-0362CA3EFB8A}" presName="Name37" presStyleLbl="parChTrans1D4" presStyleIdx="13" presStyleCnt="15"/>
      <dgm:spPr/>
      <dgm:t>
        <a:bodyPr/>
        <a:lstStyle/>
        <a:p>
          <a:endParaRPr lang="en-US"/>
        </a:p>
      </dgm:t>
    </dgm:pt>
    <dgm:pt modelId="{858AC072-796B-45DC-B529-E7E7060AD303}" type="pres">
      <dgm:prSet presAssocID="{8ED663E3-A186-4DB7-9C12-515C5CFC9FB2}" presName="hierRoot2" presStyleCnt="0">
        <dgm:presLayoutVars>
          <dgm:hierBranch val="init"/>
        </dgm:presLayoutVars>
      </dgm:prSet>
      <dgm:spPr/>
    </dgm:pt>
    <dgm:pt modelId="{516C709E-2A24-41F7-A801-430FD0D41F03}" type="pres">
      <dgm:prSet presAssocID="{8ED663E3-A186-4DB7-9C12-515C5CFC9FB2}" presName="rootComposite" presStyleCnt="0"/>
      <dgm:spPr/>
    </dgm:pt>
    <dgm:pt modelId="{81DF7D03-29ED-4FEB-A364-2C3FA8CCACD3}" type="pres">
      <dgm:prSet presAssocID="{8ED663E3-A186-4DB7-9C12-515C5CFC9FB2}" presName="rootText" presStyleLbl="node4" presStyleIdx="13" presStyleCnt="15">
        <dgm:presLayoutVars>
          <dgm:chPref val="3"/>
        </dgm:presLayoutVars>
      </dgm:prSet>
      <dgm:spPr/>
      <dgm:t>
        <a:bodyPr/>
        <a:lstStyle/>
        <a:p>
          <a:endParaRPr lang="en-US"/>
        </a:p>
      </dgm:t>
    </dgm:pt>
    <dgm:pt modelId="{FD6DE5F4-63B8-4456-BCB8-07EEA7C27E05}" type="pres">
      <dgm:prSet presAssocID="{8ED663E3-A186-4DB7-9C12-515C5CFC9FB2}" presName="rootConnector" presStyleLbl="node4" presStyleIdx="13" presStyleCnt="15"/>
      <dgm:spPr/>
      <dgm:t>
        <a:bodyPr/>
        <a:lstStyle/>
        <a:p>
          <a:endParaRPr lang="en-US"/>
        </a:p>
      </dgm:t>
    </dgm:pt>
    <dgm:pt modelId="{04BF752D-E72C-4A95-9DF0-8841E063142C}" type="pres">
      <dgm:prSet presAssocID="{8ED663E3-A186-4DB7-9C12-515C5CFC9FB2}" presName="hierChild4" presStyleCnt="0"/>
      <dgm:spPr/>
    </dgm:pt>
    <dgm:pt modelId="{4DD9B67A-357F-4BCB-834A-C53FC93D4E84}" type="pres">
      <dgm:prSet presAssocID="{E6046349-EDA1-437B-8EA9-91DF77A17036}" presName="Name37" presStyleLbl="parChTrans1D4" presStyleIdx="14" presStyleCnt="15"/>
      <dgm:spPr/>
      <dgm:t>
        <a:bodyPr/>
        <a:lstStyle/>
        <a:p>
          <a:endParaRPr lang="en-US"/>
        </a:p>
      </dgm:t>
    </dgm:pt>
    <dgm:pt modelId="{0A37591D-B159-4733-9DA4-D69A5D1A127A}" type="pres">
      <dgm:prSet presAssocID="{9B45A6FE-2B41-4B12-8BE1-6974668A197A}" presName="hierRoot2" presStyleCnt="0">
        <dgm:presLayoutVars>
          <dgm:hierBranch val="init"/>
        </dgm:presLayoutVars>
      </dgm:prSet>
      <dgm:spPr/>
    </dgm:pt>
    <dgm:pt modelId="{5E868D0F-46AA-40B6-BB1C-FA06DBD7D003}" type="pres">
      <dgm:prSet presAssocID="{9B45A6FE-2B41-4B12-8BE1-6974668A197A}" presName="rootComposite" presStyleCnt="0"/>
      <dgm:spPr/>
    </dgm:pt>
    <dgm:pt modelId="{BBFBB2D2-B1A9-4F0C-A696-B466497D3E58}" type="pres">
      <dgm:prSet presAssocID="{9B45A6FE-2B41-4B12-8BE1-6974668A197A}" presName="rootText" presStyleLbl="node4" presStyleIdx="14" presStyleCnt="15">
        <dgm:presLayoutVars>
          <dgm:chPref val="3"/>
        </dgm:presLayoutVars>
      </dgm:prSet>
      <dgm:spPr/>
      <dgm:t>
        <a:bodyPr/>
        <a:lstStyle/>
        <a:p>
          <a:endParaRPr lang="en-US"/>
        </a:p>
      </dgm:t>
    </dgm:pt>
    <dgm:pt modelId="{89544E42-A9C3-44E2-9D7F-E8C129989C4F}" type="pres">
      <dgm:prSet presAssocID="{9B45A6FE-2B41-4B12-8BE1-6974668A197A}" presName="rootConnector" presStyleLbl="node4" presStyleIdx="14" presStyleCnt="15"/>
      <dgm:spPr/>
      <dgm:t>
        <a:bodyPr/>
        <a:lstStyle/>
        <a:p>
          <a:endParaRPr lang="en-US"/>
        </a:p>
      </dgm:t>
    </dgm:pt>
    <dgm:pt modelId="{06673B9C-7784-4EC7-A7FB-CEC03D3F1E5B}" type="pres">
      <dgm:prSet presAssocID="{9B45A6FE-2B41-4B12-8BE1-6974668A197A}" presName="hierChild4" presStyleCnt="0"/>
      <dgm:spPr/>
    </dgm:pt>
    <dgm:pt modelId="{1D469C77-406A-4B82-BCD3-E57EE0839594}" type="pres">
      <dgm:prSet presAssocID="{9B45A6FE-2B41-4B12-8BE1-6974668A197A}" presName="hierChild5" presStyleCnt="0"/>
      <dgm:spPr/>
    </dgm:pt>
    <dgm:pt modelId="{B49146A9-2568-4DE6-82B7-294D9286DD97}" type="pres">
      <dgm:prSet presAssocID="{8ED663E3-A186-4DB7-9C12-515C5CFC9FB2}" presName="hierChild5" presStyleCnt="0"/>
      <dgm:spPr/>
    </dgm:pt>
    <dgm:pt modelId="{14AC878A-484A-416D-A29C-58E354D32D8A}" type="pres">
      <dgm:prSet presAssocID="{DC4766FF-8D34-4C10-9A8B-F8A820C8092D}" presName="hierChild5" presStyleCnt="0"/>
      <dgm:spPr/>
    </dgm:pt>
    <dgm:pt modelId="{FEAD93F2-448F-4578-8533-E7F3EBD9DD5D}" type="pres">
      <dgm:prSet presAssocID="{EE3BC972-ACBA-4B35-A73A-3E9E39E5D2F6}" presName="hierChild5" presStyleCnt="0"/>
      <dgm:spPr/>
    </dgm:pt>
    <dgm:pt modelId="{A9B0B63F-6C0D-4F60-A202-88D5FDBF6CB6}" type="pres">
      <dgm:prSet presAssocID="{C3A3A0AE-F5B7-4460-A367-29BA9999D161}" presName="hierChild3" presStyleCnt="0"/>
      <dgm:spPr/>
    </dgm:pt>
  </dgm:ptLst>
  <dgm:cxnLst>
    <dgm:cxn modelId="{71C77438-7F73-4FB8-B692-144FB3CD480F}" type="presOf" srcId="{AC3D253C-4CA2-4A61-A7A0-91B617CDCC26}" destId="{D19D7A7F-3E70-4F68-AF8B-2A3D6E5CED31}" srcOrd="1" destOrd="0" presId="urn:microsoft.com/office/officeart/2005/8/layout/orgChart1"/>
    <dgm:cxn modelId="{ECA66F0E-7E18-4D9A-83B9-74446C2817F1}" type="presOf" srcId="{7CAA4DF7-336D-4CE2-847E-0362CA3EFB8A}" destId="{3D709F75-C029-4D53-8E80-560F4AD8032C}" srcOrd="0" destOrd="0" presId="urn:microsoft.com/office/officeart/2005/8/layout/orgChart1"/>
    <dgm:cxn modelId="{C8F69C26-8964-4A84-9452-3A92DF415AA4}" srcId="{C3A3A0AE-F5B7-4460-A367-29BA9999D161}" destId="{EE3BC972-ACBA-4B35-A73A-3E9E39E5D2F6}" srcOrd="0" destOrd="0" parTransId="{FC14858D-4C73-4029-8969-17D1EABE2CCA}" sibTransId="{899CF535-3554-4E0C-B264-BEAA2DE3E225}"/>
    <dgm:cxn modelId="{0A7D179F-366F-4531-AC1B-E5CBCE4B36BA}" type="presOf" srcId="{EE3BC972-ACBA-4B35-A73A-3E9E39E5D2F6}" destId="{5FA89807-C09D-4DA3-806D-C8B159CC0E34}" srcOrd="1" destOrd="0" presId="urn:microsoft.com/office/officeart/2005/8/layout/orgChart1"/>
    <dgm:cxn modelId="{4942A034-5932-4F08-9D72-706895E617CE}" type="presOf" srcId="{93A9D9AF-BB2E-4A0C-8D8C-A8EE573A0739}" destId="{8C92C592-2BA4-454F-9B3E-1886AE49604F}" srcOrd="1" destOrd="0" presId="urn:microsoft.com/office/officeart/2005/8/layout/orgChart1"/>
    <dgm:cxn modelId="{C270D1BC-AE18-4B43-8CAC-7DE8AAE50702}" type="presOf" srcId="{43D5D5BC-C5E4-49A6-9821-6F0D8EC6C01E}" destId="{08D1D4A4-72AD-411A-89B6-F45A8E41BAEC}" srcOrd="0" destOrd="0" presId="urn:microsoft.com/office/officeart/2005/8/layout/orgChart1"/>
    <dgm:cxn modelId="{836921C7-1B93-417B-A52E-C759EADAAB40}" type="presOf" srcId="{2B3D86CF-ECB9-4F3D-8B3A-F27CD611EF7D}" destId="{0036D44A-20ED-46BC-AFED-9A46B310869C}" srcOrd="0" destOrd="0" presId="urn:microsoft.com/office/officeart/2005/8/layout/orgChart1"/>
    <dgm:cxn modelId="{92496288-9A62-433C-8F71-4F32FA111D84}" type="presOf" srcId="{53E256A1-81E8-4C01-8CE0-18C477D8F122}" destId="{028CCB88-66A8-43E0-BE72-7A88AC0E701B}" srcOrd="1" destOrd="0" presId="urn:microsoft.com/office/officeart/2005/8/layout/orgChart1"/>
    <dgm:cxn modelId="{F9B64939-B00D-46D6-A1F0-C2FE6784516C}" srcId="{F1D897CA-CCA8-4650-8484-86B3F9EC5577}" destId="{AC3D253C-4CA2-4A61-A7A0-91B617CDCC26}" srcOrd="1" destOrd="0" parTransId="{4D135615-8F50-4CD2-BB61-59B09519BE26}" sibTransId="{2DD79AEF-64AA-4218-9738-55887E2438DA}"/>
    <dgm:cxn modelId="{92AEF7CC-22D6-4FBE-8FAA-04F9695E4BCE}" srcId="{8ED663E3-A186-4DB7-9C12-515C5CFC9FB2}" destId="{9B45A6FE-2B41-4B12-8BE1-6974668A197A}" srcOrd="0" destOrd="0" parTransId="{E6046349-EDA1-437B-8EA9-91DF77A17036}" sibTransId="{37FF34D4-FA86-454D-AEE6-F6DAEC7A843E}"/>
    <dgm:cxn modelId="{AD3ABD35-6AD0-4A18-A85B-86F2088E5158}" srcId="{690E3248-0FA5-4715-A071-B3B672A11BDC}" destId="{2E339963-3925-4722-9663-5D4CD0263CA7}" srcOrd="0" destOrd="0" parTransId="{E0FB301A-3E92-4432-B507-B6E72A707726}" sibTransId="{D5EA3BFC-C340-4633-8FBB-8D36EAAB38E5}"/>
    <dgm:cxn modelId="{BE13D9E0-62C0-4907-A2B8-662145072759}" type="presOf" srcId="{2E339963-3925-4722-9663-5D4CD0263CA7}" destId="{A34F7B84-36DB-4F4C-9186-ADA1061F4319}" srcOrd="0" destOrd="0" presId="urn:microsoft.com/office/officeart/2005/8/layout/orgChart1"/>
    <dgm:cxn modelId="{398CB443-6851-4637-9F53-D56630F79127}" type="presOf" srcId="{00608C03-B26E-4119-9EC9-F7D1AA670C2A}" destId="{FAF02449-5777-4EBC-9764-7DF731CD276F}" srcOrd="0" destOrd="0" presId="urn:microsoft.com/office/officeart/2005/8/layout/orgChart1"/>
    <dgm:cxn modelId="{A03D1C4A-36D7-491B-80DC-6EAE81185507}" srcId="{EE3BC972-ACBA-4B35-A73A-3E9E39E5D2F6}" destId="{DC4766FF-8D34-4C10-9A8B-F8A820C8092D}" srcOrd="2" destOrd="0" parTransId="{4925B2D1-419F-4548-BBE6-B4040972B7E8}" sibTransId="{1DFE673B-E5BF-4657-AE55-09C8BBCB5723}"/>
    <dgm:cxn modelId="{B38E7B09-9777-429A-8DDA-FA823EC93F73}" type="presOf" srcId="{9BA90F42-774A-4E06-B4D8-B66F00B05D11}" destId="{27D45D3F-E41E-4FBB-8D6E-E79C3B9AC73B}" srcOrd="0" destOrd="0" presId="urn:microsoft.com/office/officeart/2005/8/layout/orgChart1"/>
    <dgm:cxn modelId="{B2C87C5E-79E9-4E28-BA17-9A68CDDA602A}" type="presOf" srcId="{6BFCAC04-4A82-4676-9AB8-17919C396086}" destId="{8FC14FCF-2B56-494E-9CA8-CD66CB3FCFBE}" srcOrd="0" destOrd="0" presId="urn:microsoft.com/office/officeart/2005/8/layout/orgChart1"/>
    <dgm:cxn modelId="{44E32258-4798-44AB-845C-73761BD68034}" srcId="{B5331D1C-2A27-48AF-A8D7-6E8F89B23EE7}" destId="{C3A3A0AE-F5B7-4460-A367-29BA9999D161}" srcOrd="0" destOrd="0" parTransId="{05DADB48-5F03-42E2-993C-EEF920229ECB}" sibTransId="{D0B3B1E0-DF66-4069-9D99-C8FFACB67371}"/>
    <dgm:cxn modelId="{60AB6C3A-D43A-4D40-A62E-9780BC9E7932}" type="presOf" srcId="{C3A3A0AE-F5B7-4460-A367-29BA9999D161}" destId="{B1403397-3C27-4372-8C1B-A65558D1BF10}" srcOrd="0" destOrd="0" presId="urn:microsoft.com/office/officeart/2005/8/layout/orgChart1"/>
    <dgm:cxn modelId="{FFA945EE-6868-48DF-9935-9A2ABC33FB68}" type="presOf" srcId="{0E27F1E5-C4B3-4FF4-88A0-2C35D88B18C4}" destId="{FAC2F387-04F1-43A0-A92B-7A603FFA4C07}" srcOrd="0" destOrd="0" presId="urn:microsoft.com/office/officeart/2005/8/layout/orgChart1"/>
    <dgm:cxn modelId="{401FF4AA-00D6-4DC8-9361-60702CD2B175}" srcId="{EE3BC972-ACBA-4B35-A73A-3E9E39E5D2F6}" destId="{00608C03-B26E-4119-9EC9-F7D1AA670C2A}" srcOrd="1" destOrd="0" parTransId="{616B20D7-8643-443C-A69A-F77C4B6AB640}" sibTransId="{6F8A0D9C-9956-4BCE-BA9A-B9399C6E6931}"/>
    <dgm:cxn modelId="{8DF2BBBB-735D-465E-905B-FF87BC983E37}" type="presOf" srcId="{B5331D1C-2A27-48AF-A8D7-6E8F89B23EE7}" destId="{BDBE7807-3D2C-4ACA-903B-9D588FC66311}" srcOrd="0" destOrd="0" presId="urn:microsoft.com/office/officeart/2005/8/layout/orgChart1"/>
    <dgm:cxn modelId="{43DA0D57-9238-4186-8C46-194D3E246A27}" srcId="{690E3248-0FA5-4715-A071-B3B672A11BDC}" destId="{B0472ABA-9983-425C-BBB1-9A61615C6CF5}" srcOrd="1" destOrd="0" parTransId="{BF56949B-C903-4B3E-A553-5BC1E93A7DC1}" sibTransId="{C469ECE7-3B25-40B0-AD13-75CFAA8F9941}"/>
    <dgm:cxn modelId="{08FC700D-6F78-4E82-BDF6-7A1E2855F6F4}" srcId="{DC4766FF-8D34-4C10-9A8B-F8A820C8092D}" destId="{941CD48B-27AD-4CE9-B5F8-E48B64F951C8}" srcOrd="0" destOrd="0" parTransId="{3CCA4808-F7EC-4A99-898C-DEF78476E6D8}" sibTransId="{B124E83A-DDC2-4C7A-AE58-0B6C105023D2}"/>
    <dgm:cxn modelId="{AC0CC40B-AA96-4FF9-8531-3952A234B207}" type="presOf" srcId="{98078F90-ED48-401E-B888-B8825391EBEA}" destId="{310F1AB9-90A1-4A53-BCC9-B029A714A447}" srcOrd="0" destOrd="0" presId="urn:microsoft.com/office/officeart/2005/8/layout/orgChart1"/>
    <dgm:cxn modelId="{C61FB4B4-036F-49BE-A041-7A1762CC16ED}" type="presOf" srcId="{4D135615-8F50-4CD2-BB61-59B09519BE26}" destId="{47E7F703-4CFB-4977-A110-74D1DF24870E}" srcOrd="0" destOrd="0" presId="urn:microsoft.com/office/officeart/2005/8/layout/orgChart1"/>
    <dgm:cxn modelId="{463006C5-C30E-40CC-A24D-DF447A4CBBD0}" type="presOf" srcId="{941CD48B-27AD-4CE9-B5F8-E48B64F951C8}" destId="{6145169B-0FDA-486F-A512-77322203CCFE}" srcOrd="0" destOrd="0" presId="urn:microsoft.com/office/officeart/2005/8/layout/orgChart1"/>
    <dgm:cxn modelId="{E13EC247-CEBD-48FD-93FE-B857317378B6}" type="presOf" srcId="{93A9D9AF-BB2E-4A0C-8D8C-A8EE573A0739}" destId="{61FA89F9-572B-4898-B33A-56C4E8D607DD}" srcOrd="0" destOrd="0" presId="urn:microsoft.com/office/officeart/2005/8/layout/orgChart1"/>
    <dgm:cxn modelId="{B2633FF9-61A7-4F3D-AE4C-138407723DFC}" type="presOf" srcId="{7B5BEA19-BCD6-4664-9998-97973C5F2009}" destId="{821318FB-CABD-457B-9E13-A20491BF66D8}" srcOrd="0" destOrd="0" presId="urn:microsoft.com/office/officeart/2005/8/layout/orgChart1"/>
    <dgm:cxn modelId="{6C756491-95FA-448C-836E-8424466AF9CB}" type="presOf" srcId="{F1D897CA-CCA8-4650-8484-86B3F9EC5577}" destId="{9948161E-EA04-4D70-8A98-2690328F5822}" srcOrd="0" destOrd="0" presId="urn:microsoft.com/office/officeart/2005/8/layout/orgChart1"/>
    <dgm:cxn modelId="{0ACD00CB-538D-4F64-9A15-69B8ED67F43A}" type="presOf" srcId="{095B664B-B964-463A-9448-EA1D9713D826}" destId="{BD48D4AE-6402-41C0-9748-F77F4FC1CBDA}" srcOrd="0" destOrd="0" presId="urn:microsoft.com/office/officeart/2005/8/layout/orgChart1"/>
    <dgm:cxn modelId="{90B846A8-526C-4417-88E2-5B4C5D13A4A2}" type="presOf" srcId="{E6046349-EDA1-437B-8EA9-91DF77A17036}" destId="{4DD9B67A-357F-4BCB-834A-C53FC93D4E84}" srcOrd="0" destOrd="0" presId="urn:microsoft.com/office/officeart/2005/8/layout/orgChart1"/>
    <dgm:cxn modelId="{ABD5080E-1E5B-4867-A3CD-43BBA7DE604D}" srcId="{941CD48B-27AD-4CE9-B5F8-E48B64F951C8}" destId="{9BA90F42-774A-4E06-B4D8-B66F00B05D11}" srcOrd="0" destOrd="0" parTransId="{72917293-D188-4DCA-965B-D6AC87610157}" sibTransId="{A9519B37-8E2D-4160-9194-09945E34ADB2}"/>
    <dgm:cxn modelId="{38D0A8AD-F52F-4AD7-ABFD-89CCE531252C}" type="presOf" srcId="{690E3248-0FA5-4715-A071-B3B672A11BDC}" destId="{D1285CCF-EB5C-46E8-A5DC-EEDFDD71B653}" srcOrd="1" destOrd="0" presId="urn:microsoft.com/office/officeart/2005/8/layout/orgChart1"/>
    <dgm:cxn modelId="{0839AE93-C686-4548-A6B0-518EE7E8A964}" type="presOf" srcId="{A08EAA41-468D-4E9A-BDB6-6E6B70F13790}" destId="{00560F6A-3825-4F71-91FF-76017F48B3E0}" srcOrd="0" destOrd="0" presId="urn:microsoft.com/office/officeart/2005/8/layout/orgChart1"/>
    <dgm:cxn modelId="{5A4F38BB-4520-4F4A-B67E-20DB5A9BA30A}" type="presOf" srcId="{EE3BC972-ACBA-4B35-A73A-3E9E39E5D2F6}" destId="{D4E6D17D-A000-46B8-ADE2-648E20ACF31C}" srcOrd="0" destOrd="0" presId="urn:microsoft.com/office/officeart/2005/8/layout/orgChart1"/>
    <dgm:cxn modelId="{60D56E8C-B7CA-4563-81C8-5B0FF5994C15}" type="presOf" srcId="{BF56949B-C903-4B3E-A553-5BC1E93A7DC1}" destId="{B15E7F13-6B73-4FC0-B357-FF79C852C410}" srcOrd="0" destOrd="0" presId="urn:microsoft.com/office/officeart/2005/8/layout/orgChart1"/>
    <dgm:cxn modelId="{DE98E5B7-0BD7-47F3-8E3C-E8CD30F091A1}" type="presOf" srcId="{8ED663E3-A186-4DB7-9C12-515C5CFC9FB2}" destId="{FD6DE5F4-63B8-4456-BCB8-07EEA7C27E05}" srcOrd="1" destOrd="0" presId="urn:microsoft.com/office/officeart/2005/8/layout/orgChart1"/>
    <dgm:cxn modelId="{1A61A12E-BF26-4B08-B308-14791935E706}" type="presOf" srcId="{0158E615-24E8-4DCD-BFF8-DDFDCC0A4FF8}" destId="{A0089F40-57B5-4949-A32A-F6CB100FA78C}" srcOrd="0" destOrd="0" presId="urn:microsoft.com/office/officeart/2005/8/layout/orgChart1"/>
    <dgm:cxn modelId="{E140A8D0-9644-4EE4-B968-C4725A72E846}" type="presOf" srcId="{53E256A1-81E8-4C01-8CE0-18C477D8F122}" destId="{6F84EB7C-DA42-4535-BBCA-128938B50866}" srcOrd="0" destOrd="0" presId="urn:microsoft.com/office/officeart/2005/8/layout/orgChart1"/>
    <dgm:cxn modelId="{A2E1CBB6-1985-4443-98F5-2850B6EFEBE3}" type="presOf" srcId="{C108D238-A95E-40E1-B1CD-F7FB0C5DDBAB}" destId="{81DB3B42-837F-4776-A084-BDED169819D5}" srcOrd="0" destOrd="0" presId="urn:microsoft.com/office/officeart/2005/8/layout/orgChart1"/>
    <dgm:cxn modelId="{2A1C3DD3-40DB-450A-8B2F-83AA22C19C48}" type="presOf" srcId="{C674FE52-CAAB-447A-9EB3-9305094E67BE}" destId="{760D97E3-02E6-4B83-8550-B59061322091}" srcOrd="0" destOrd="0" presId="urn:microsoft.com/office/officeart/2005/8/layout/orgChart1"/>
    <dgm:cxn modelId="{59A2D5D7-22D0-4D4B-A9A1-6BE20E894B8A}" type="presOf" srcId="{0E27F1E5-C4B3-4FF4-88A0-2C35D88B18C4}" destId="{68D192B6-98D1-405C-B0AA-D72F86CFF1BC}" srcOrd="1" destOrd="0" presId="urn:microsoft.com/office/officeart/2005/8/layout/orgChart1"/>
    <dgm:cxn modelId="{54773333-FADC-4473-831B-2686E5155FED}" srcId="{0E27F1E5-C4B3-4FF4-88A0-2C35D88B18C4}" destId="{6BFCAC04-4A82-4676-9AB8-17919C396086}" srcOrd="0" destOrd="0" parTransId="{C674FE52-CAAB-447A-9EB3-9305094E67BE}" sibTransId="{69587C6E-3E44-4289-BB0B-890B6A005083}"/>
    <dgm:cxn modelId="{D91684B1-5ED9-4D8C-9FC2-0E74A586033A}" srcId="{DC4766FF-8D34-4C10-9A8B-F8A820C8092D}" destId="{8ED663E3-A186-4DB7-9C12-515C5CFC9FB2}" srcOrd="1" destOrd="0" parTransId="{7CAA4DF7-336D-4CE2-847E-0362CA3EFB8A}" sibTransId="{25C06DD8-D463-4BBC-8E7C-2200AE5CE2D1}"/>
    <dgm:cxn modelId="{EA8D8EA4-B35C-4EF6-9C05-331E316B18D4}" type="presOf" srcId="{FC14858D-4C73-4029-8969-17D1EABE2CCA}" destId="{4BDCCD02-1601-482C-A59E-47C6B6DB77B1}" srcOrd="0" destOrd="0" presId="urn:microsoft.com/office/officeart/2005/8/layout/orgChart1"/>
    <dgm:cxn modelId="{3A405C4A-7501-4F64-9101-6CF28B329AE6}" type="presOf" srcId="{AC3D253C-4CA2-4A61-A7A0-91B617CDCC26}" destId="{232E76CC-4789-4D9C-A45A-41FB28D2B016}" srcOrd="0" destOrd="0" presId="urn:microsoft.com/office/officeart/2005/8/layout/orgChart1"/>
    <dgm:cxn modelId="{B3A91066-9A43-4D37-9434-7FA996C5B5FC}" type="presOf" srcId="{095B664B-B964-463A-9448-EA1D9713D826}" destId="{371757EA-FFB7-4CFD-8F8B-D8EE3A7C5F09}" srcOrd="1" destOrd="0" presId="urn:microsoft.com/office/officeart/2005/8/layout/orgChart1"/>
    <dgm:cxn modelId="{373FD4A7-A7E3-49D1-806B-E31F299EA49F}" type="presOf" srcId="{E0FB301A-3E92-4432-B507-B6E72A707726}" destId="{01A4FAA0-146C-4C20-A7C5-8BA32ABF6193}" srcOrd="0" destOrd="0" presId="urn:microsoft.com/office/officeart/2005/8/layout/orgChart1"/>
    <dgm:cxn modelId="{AF8596A5-75D3-4923-ABC6-8208DD1B5CAA}" srcId="{6BFCAC04-4A82-4676-9AB8-17919C396086}" destId="{0158E615-24E8-4DCD-BFF8-DDFDCC0A4FF8}" srcOrd="0" destOrd="0" parTransId="{C108D238-A95E-40E1-B1CD-F7FB0C5DDBAB}" sibTransId="{1ED71349-499C-4702-BF0D-8D78A675F411}"/>
    <dgm:cxn modelId="{F8BC2A3A-EEBE-47E1-AC70-C500706AD303}" type="presOf" srcId="{8ED663E3-A186-4DB7-9C12-515C5CFC9FB2}" destId="{81DF7D03-29ED-4FEB-A364-2C3FA8CCACD3}" srcOrd="0" destOrd="0" presId="urn:microsoft.com/office/officeart/2005/8/layout/orgChart1"/>
    <dgm:cxn modelId="{CBE143C9-2259-40C9-A640-AC75F50B5497}" type="presOf" srcId="{DC4766FF-8D34-4C10-9A8B-F8A820C8092D}" destId="{90DFD391-DF16-4E18-8CA4-442072395DD2}" srcOrd="0" destOrd="0" presId="urn:microsoft.com/office/officeart/2005/8/layout/orgChart1"/>
    <dgm:cxn modelId="{BBE61D62-1421-40DC-B68A-3F04BDC2DF72}" type="presOf" srcId="{E2500B00-7017-43B3-8DF0-E7FF190D798E}" destId="{16CF31BB-0781-42EC-A753-9989F224CE65}" srcOrd="0" destOrd="0" presId="urn:microsoft.com/office/officeart/2005/8/layout/orgChart1"/>
    <dgm:cxn modelId="{8F3A29F5-212A-45D2-A9D5-BAA2C0BBF12A}" type="presOf" srcId="{B0472ABA-9983-425C-BBB1-9A61615C6CF5}" destId="{61C596C0-66F6-410F-B486-AA23640656B8}" srcOrd="1" destOrd="0" presId="urn:microsoft.com/office/officeart/2005/8/layout/orgChart1"/>
    <dgm:cxn modelId="{22010BB2-292C-4D6D-9586-C6D26C3EB643}" type="presOf" srcId="{C3A3A0AE-F5B7-4460-A367-29BA9999D161}" destId="{B6DB89E2-3395-4296-AEA0-23B3166EEADA}" srcOrd="1" destOrd="0" presId="urn:microsoft.com/office/officeart/2005/8/layout/orgChart1"/>
    <dgm:cxn modelId="{409E2EAD-049F-4E3A-BE2C-232BA9D58617}" type="presOf" srcId="{9B45A6FE-2B41-4B12-8BE1-6974668A197A}" destId="{BBFBB2D2-B1A9-4F0C-A696-B466497D3E58}" srcOrd="0" destOrd="0" presId="urn:microsoft.com/office/officeart/2005/8/layout/orgChart1"/>
    <dgm:cxn modelId="{F1D84FB6-D17B-42E6-B3AA-C8A361183DAC}" type="presOf" srcId="{9B45A6FE-2B41-4B12-8BE1-6974668A197A}" destId="{89544E42-A9C3-44E2-9D7F-E8C129989C4F}" srcOrd="1" destOrd="0" presId="urn:microsoft.com/office/officeart/2005/8/layout/orgChart1"/>
    <dgm:cxn modelId="{2CDEBD4C-2C9F-4E1D-9B5D-1D353C0CDBD9}" type="presOf" srcId="{B0472ABA-9983-425C-BBB1-9A61615C6CF5}" destId="{942CAD18-48CA-49D7-B66C-3BCFD6BB6AF5}" srcOrd="0" destOrd="0" presId="urn:microsoft.com/office/officeart/2005/8/layout/orgChart1"/>
    <dgm:cxn modelId="{8544E70C-38A3-4701-8F7E-A9DAEFAD56CA}" srcId="{0E27F1E5-C4B3-4FF4-88A0-2C35D88B18C4}" destId="{095B664B-B964-463A-9448-EA1D9713D826}" srcOrd="2" destOrd="0" parTransId="{43D5D5BC-C5E4-49A6-9821-6F0D8EC6C01E}" sibTransId="{FF986B87-41DE-44B5-8374-FB325C37E24C}"/>
    <dgm:cxn modelId="{C38FF89C-798A-4463-9ED1-A8AAEFD79710}" type="presOf" srcId="{3CCA4808-F7EC-4A99-898C-DEF78476E6D8}" destId="{CC5F6EF8-0A49-4C53-AB29-2AEADFE9198E}" srcOrd="0" destOrd="0" presId="urn:microsoft.com/office/officeart/2005/8/layout/orgChart1"/>
    <dgm:cxn modelId="{C16C71A7-2626-4811-9B8A-69219AD056A7}" type="presOf" srcId="{941CD48B-27AD-4CE9-B5F8-E48B64F951C8}" destId="{5F9F529D-BE40-41A3-9F4E-8C5D5F7839E6}" srcOrd="1" destOrd="0" presId="urn:microsoft.com/office/officeart/2005/8/layout/orgChart1"/>
    <dgm:cxn modelId="{105FB516-5851-4148-9C1A-1990F38F96C8}" type="presOf" srcId="{7B5BEA19-BCD6-4664-9998-97973C5F2009}" destId="{C8CCB3C5-08DD-4074-915D-4EF8E27660BE}" srcOrd="1" destOrd="0" presId="urn:microsoft.com/office/officeart/2005/8/layout/orgChart1"/>
    <dgm:cxn modelId="{E9079F4B-20A7-4C23-A9DE-CF775AA074DE}" type="presOf" srcId="{9BA90F42-774A-4E06-B4D8-B66F00B05D11}" destId="{A5BF53AB-4833-4A3B-B399-F9648D3144BD}" srcOrd="1" destOrd="0" presId="urn:microsoft.com/office/officeart/2005/8/layout/orgChart1"/>
    <dgm:cxn modelId="{FB03ECA4-392C-4B1A-96B2-9B5925E1CB61}" type="presOf" srcId="{72917293-D188-4DCA-965B-D6AC87610157}" destId="{B44494DC-AC86-4161-A498-47CCA345EAA4}" srcOrd="0" destOrd="0" presId="urn:microsoft.com/office/officeart/2005/8/layout/orgChart1"/>
    <dgm:cxn modelId="{CA9EED6D-653D-4713-9AFC-9EBBE535382A}" type="presOf" srcId="{690E3248-0FA5-4715-A071-B3B672A11BDC}" destId="{F91EC7C2-89F9-47DC-A54F-30CD587DD1DB}" srcOrd="0" destOrd="0" presId="urn:microsoft.com/office/officeart/2005/8/layout/orgChart1"/>
    <dgm:cxn modelId="{4D2FEB5E-29DB-4C01-92FE-B89DE7FA8943}" srcId="{EE3BC972-ACBA-4B35-A73A-3E9E39E5D2F6}" destId="{0E27F1E5-C4B3-4FF4-88A0-2C35D88B18C4}" srcOrd="0" destOrd="0" parTransId="{A08EAA41-468D-4E9A-BDB6-6E6B70F13790}" sibTransId="{49DF4F15-4E83-40C3-A165-854437C6973F}"/>
    <dgm:cxn modelId="{95E334A6-DD18-4272-96F2-6DA29F1861BE}" type="presOf" srcId="{616B20D7-8643-443C-A69A-F77C4B6AB640}" destId="{1CAD6693-3F22-404C-8F83-6A6AD853433B}" srcOrd="0" destOrd="0" presId="urn:microsoft.com/office/officeart/2005/8/layout/orgChart1"/>
    <dgm:cxn modelId="{7523C569-63ED-4734-A49F-7878F1D13434}" type="presOf" srcId="{C6CFF4A7-D169-407D-916A-955DDE433C64}" destId="{7579F9BF-30C2-467F-B8FE-EA506665A494}" srcOrd="0" destOrd="0" presId="urn:microsoft.com/office/officeart/2005/8/layout/orgChart1"/>
    <dgm:cxn modelId="{2769098A-EC67-4B35-AB1C-4F8B39244F1A}" type="presOf" srcId="{DC4766FF-8D34-4C10-9A8B-F8A820C8092D}" destId="{83B4CE9A-76A7-45DE-90C4-B0F02D2A4658}" srcOrd="1" destOrd="0" presId="urn:microsoft.com/office/officeart/2005/8/layout/orgChart1"/>
    <dgm:cxn modelId="{4D02FD97-97BE-4563-A1A0-A6F0CB0D9013}" srcId="{0E27F1E5-C4B3-4FF4-88A0-2C35D88B18C4}" destId="{690E3248-0FA5-4715-A071-B3B672A11BDC}" srcOrd="1" destOrd="0" parTransId="{98078F90-ED48-401E-B888-B8825391EBEA}" sibTransId="{F8E86036-1E91-4849-8EF0-64FB1531CA19}"/>
    <dgm:cxn modelId="{E0B8E83C-D51C-45D6-9CA0-E73310AF7C19}" type="presOf" srcId="{0158E615-24E8-4DCD-BFF8-DDFDCC0A4FF8}" destId="{7AAAA065-8BD3-46DB-B10A-B6961B5D9CD1}" srcOrd="1" destOrd="0" presId="urn:microsoft.com/office/officeart/2005/8/layout/orgChart1"/>
    <dgm:cxn modelId="{7C6C3582-E31C-4FCB-84E2-445C77452536}" type="presOf" srcId="{2E339963-3925-4722-9663-5D4CD0263CA7}" destId="{E5CFACFC-E41B-4657-A1B7-4846C8FB2BDC}" srcOrd="1" destOrd="0" presId="urn:microsoft.com/office/officeart/2005/8/layout/orgChart1"/>
    <dgm:cxn modelId="{C2F88864-78F0-48D0-BD2C-AF15AB4BC556}" srcId="{095B664B-B964-463A-9448-EA1D9713D826}" destId="{53E256A1-81E8-4C01-8CE0-18C477D8F122}" srcOrd="0" destOrd="0" parTransId="{02676973-8FEB-4824-8C27-6E80296C6831}" sibTransId="{0DC6F258-B1C3-4AB6-B6A4-209DFF2AAAFB}"/>
    <dgm:cxn modelId="{3B77B9FC-F2AC-4CD1-88B5-A3A5D93712FE}" type="presOf" srcId="{00608C03-B26E-4119-9EC9-F7D1AA670C2A}" destId="{A18F7B1F-BADA-4A85-B8EF-30C1B124393C}" srcOrd="1" destOrd="0" presId="urn:microsoft.com/office/officeart/2005/8/layout/orgChart1"/>
    <dgm:cxn modelId="{E73C00CB-9A6A-4B9A-8CFD-C4EB19032C99}" srcId="{6BFCAC04-4A82-4676-9AB8-17919C396086}" destId="{7B5BEA19-BCD6-4664-9998-97973C5F2009}" srcOrd="1" destOrd="0" parTransId="{C6CFF4A7-D169-407D-916A-955DDE433C64}" sibTransId="{F338444C-33A1-4525-A546-A78773BD928D}"/>
    <dgm:cxn modelId="{A669222E-AF47-48F7-A891-A26EDC221BE7}" type="presOf" srcId="{F1D897CA-CCA8-4650-8484-86B3F9EC5577}" destId="{B61914B5-7A6F-4B24-B3F7-16C2D87D39CB}" srcOrd="1" destOrd="0" presId="urn:microsoft.com/office/officeart/2005/8/layout/orgChart1"/>
    <dgm:cxn modelId="{DFD567E9-4C68-4D05-A503-34311E90ED83}" type="presOf" srcId="{02676973-8FEB-4824-8C27-6E80296C6831}" destId="{D2353E85-7206-4E0E-A906-86191A1547BB}" srcOrd="0" destOrd="0" presId="urn:microsoft.com/office/officeart/2005/8/layout/orgChart1"/>
    <dgm:cxn modelId="{36F56BF9-B640-481B-A65D-FB75CB109B84}" type="presOf" srcId="{4925B2D1-419F-4548-BBE6-B4040972B7E8}" destId="{6A0A8A7E-C59B-458C-BB6F-20E4974EA216}" srcOrd="0" destOrd="0" presId="urn:microsoft.com/office/officeart/2005/8/layout/orgChart1"/>
    <dgm:cxn modelId="{91EA85D0-1E72-415C-831F-551C78CC2F3D}" srcId="{F1D897CA-CCA8-4650-8484-86B3F9EC5577}" destId="{93A9D9AF-BB2E-4A0C-8D8C-A8EE573A0739}" srcOrd="0" destOrd="0" parTransId="{2B3D86CF-ECB9-4F3D-8B3A-F27CD611EF7D}" sibTransId="{A20DC8EC-FF93-48C9-9140-2F1295DF43CA}"/>
    <dgm:cxn modelId="{3A43B88E-6397-4967-9EDE-94104D60125C}" type="presOf" srcId="{6BFCAC04-4A82-4676-9AB8-17919C396086}" destId="{9E101CFE-F484-4938-84DE-381E08A04BF9}" srcOrd="1" destOrd="0" presId="urn:microsoft.com/office/officeart/2005/8/layout/orgChart1"/>
    <dgm:cxn modelId="{D5BC3DBC-202C-4DE5-865D-856CEA6B168B}" srcId="{00608C03-B26E-4119-9EC9-F7D1AA670C2A}" destId="{F1D897CA-CCA8-4650-8484-86B3F9EC5577}" srcOrd="0" destOrd="0" parTransId="{E2500B00-7017-43B3-8DF0-E7FF190D798E}" sibTransId="{B968078D-4E29-4C05-BED6-0AC6183819EA}"/>
    <dgm:cxn modelId="{E68AEB66-C2ED-4CF5-884C-D84E683F0EA1}" type="presParOf" srcId="{BDBE7807-3D2C-4ACA-903B-9D588FC66311}" destId="{A404477F-CEEA-4C45-8286-40C572D087B2}" srcOrd="0" destOrd="0" presId="urn:microsoft.com/office/officeart/2005/8/layout/orgChart1"/>
    <dgm:cxn modelId="{5E798C2C-14B2-4199-ADA2-236896EE0816}" type="presParOf" srcId="{A404477F-CEEA-4C45-8286-40C572D087B2}" destId="{70AAC51B-6FEB-40CF-8FFE-27E6351F7035}" srcOrd="0" destOrd="0" presId="urn:microsoft.com/office/officeart/2005/8/layout/orgChart1"/>
    <dgm:cxn modelId="{A48FAE67-BA07-4FD2-81C6-04125B7F5DD2}" type="presParOf" srcId="{70AAC51B-6FEB-40CF-8FFE-27E6351F7035}" destId="{B1403397-3C27-4372-8C1B-A65558D1BF10}" srcOrd="0" destOrd="0" presId="urn:microsoft.com/office/officeart/2005/8/layout/orgChart1"/>
    <dgm:cxn modelId="{B96AC732-8766-4075-BB07-FBED1603E5D1}" type="presParOf" srcId="{70AAC51B-6FEB-40CF-8FFE-27E6351F7035}" destId="{B6DB89E2-3395-4296-AEA0-23B3166EEADA}" srcOrd="1" destOrd="0" presId="urn:microsoft.com/office/officeart/2005/8/layout/orgChart1"/>
    <dgm:cxn modelId="{A3F9C109-CC8A-43D4-87C4-E04678B48B09}" type="presParOf" srcId="{A404477F-CEEA-4C45-8286-40C572D087B2}" destId="{5D5694BE-1E3B-4A17-AE49-E0A053E44F51}" srcOrd="1" destOrd="0" presId="urn:microsoft.com/office/officeart/2005/8/layout/orgChart1"/>
    <dgm:cxn modelId="{74CD2151-1053-45F4-B741-227E0BF77CB3}" type="presParOf" srcId="{5D5694BE-1E3B-4A17-AE49-E0A053E44F51}" destId="{4BDCCD02-1601-482C-A59E-47C6B6DB77B1}" srcOrd="0" destOrd="0" presId="urn:microsoft.com/office/officeart/2005/8/layout/orgChart1"/>
    <dgm:cxn modelId="{82B2759B-ABAC-4B3D-A275-C619FB074B5F}" type="presParOf" srcId="{5D5694BE-1E3B-4A17-AE49-E0A053E44F51}" destId="{4BF6C1E7-2BA3-4A73-A6F1-2407C9180969}" srcOrd="1" destOrd="0" presId="urn:microsoft.com/office/officeart/2005/8/layout/orgChart1"/>
    <dgm:cxn modelId="{CFE03A61-BA0C-4A57-AD30-8450D2F22371}" type="presParOf" srcId="{4BF6C1E7-2BA3-4A73-A6F1-2407C9180969}" destId="{FBD5A742-4799-4284-9C5A-0BC72B49DC4A}" srcOrd="0" destOrd="0" presId="urn:microsoft.com/office/officeart/2005/8/layout/orgChart1"/>
    <dgm:cxn modelId="{B2823EE6-C02A-42C7-BAA6-65A715532976}" type="presParOf" srcId="{FBD5A742-4799-4284-9C5A-0BC72B49DC4A}" destId="{D4E6D17D-A000-46B8-ADE2-648E20ACF31C}" srcOrd="0" destOrd="0" presId="urn:microsoft.com/office/officeart/2005/8/layout/orgChart1"/>
    <dgm:cxn modelId="{6E86F726-BE26-4418-9ACE-DF32E3DA87D1}" type="presParOf" srcId="{FBD5A742-4799-4284-9C5A-0BC72B49DC4A}" destId="{5FA89807-C09D-4DA3-806D-C8B159CC0E34}" srcOrd="1" destOrd="0" presId="urn:microsoft.com/office/officeart/2005/8/layout/orgChart1"/>
    <dgm:cxn modelId="{D8AE52B6-8115-497D-8248-A69B08175EAC}" type="presParOf" srcId="{4BF6C1E7-2BA3-4A73-A6F1-2407C9180969}" destId="{3065B821-F9BB-40B1-A948-AE3C65076693}" srcOrd="1" destOrd="0" presId="urn:microsoft.com/office/officeart/2005/8/layout/orgChart1"/>
    <dgm:cxn modelId="{A385BBEB-5976-4C3A-B8EC-2FFA6A48308A}" type="presParOf" srcId="{3065B821-F9BB-40B1-A948-AE3C65076693}" destId="{00560F6A-3825-4F71-91FF-76017F48B3E0}" srcOrd="0" destOrd="0" presId="urn:microsoft.com/office/officeart/2005/8/layout/orgChart1"/>
    <dgm:cxn modelId="{C6F44504-4B77-4D24-98E8-78B9F8F6810B}" type="presParOf" srcId="{3065B821-F9BB-40B1-A948-AE3C65076693}" destId="{22E71F1C-6E58-47D4-9BA6-38AD71762BB3}" srcOrd="1" destOrd="0" presId="urn:microsoft.com/office/officeart/2005/8/layout/orgChart1"/>
    <dgm:cxn modelId="{6E39FBBD-AD9B-4FC1-AB09-1E4DEF3A0ECC}" type="presParOf" srcId="{22E71F1C-6E58-47D4-9BA6-38AD71762BB3}" destId="{6BFDA87B-D464-48E1-9E4A-526AF3ACB605}" srcOrd="0" destOrd="0" presId="urn:microsoft.com/office/officeart/2005/8/layout/orgChart1"/>
    <dgm:cxn modelId="{DA2EFA12-DCC4-4F86-9ABC-7B4C453062BE}" type="presParOf" srcId="{6BFDA87B-D464-48E1-9E4A-526AF3ACB605}" destId="{FAC2F387-04F1-43A0-A92B-7A603FFA4C07}" srcOrd="0" destOrd="0" presId="urn:microsoft.com/office/officeart/2005/8/layout/orgChart1"/>
    <dgm:cxn modelId="{A2E9C048-1FCF-4806-A2F6-A313FC09F406}" type="presParOf" srcId="{6BFDA87B-D464-48E1-9E4A-526AF3ACB605}" destId="{68D192B6-98D1-405C-B0AA-D72F86CFF1BC}" srcOrd="1" destOrd="0" presId="urn:microsoft.com/office/officeart/2005/8/layout/orgChart1"/>
    <dgm:cxn modelId="{BFBBA3F3-DABB-4747-B40E-8CF7E58817BD}" type="presParOf" srcId="{22E71F1C-6E58-47D4-9BA6-38AD71762BB3}" destId="{D23E5055-9E3C-40E8-A236-C6D9FC59A6FB}" srcOrd="1" destOrd="0" presId="urn:microsoft.com/office/officeart/2005/8/layout/orgChart1"/>
    <dgm:cxn modelId="{0E3B81C9-C4C6-4093-84E7-9AA5CA205F6C}" type="presParOf" srcId="{D23E5055-9E3C-40E8-A236-C6D9FC59A6FB}" destId="{760D97E3-02E6-4B83-8550-B59061322091}" srcOrd="0" destOrd="0" presId="urn:microsoft.com/office/officeart/2005/8/layout/orgChart1"/>
    <dgm:cxn modelId="{A6C85E83-CFEB-460A-80A0-2CB80CECAF8C}" type="presParOf" srcId="{D23E5055-9E3C-40E8-A236-C6D9FC59A6FB}" destId="{04E124EA-40A0-4F98-A431-41609C8EB4F8}" srcOrd="1" destOrd="0" presId="urn:microsoft.com/office/officeart/2005/8/layout/orgChart1"/>
    <dgm:cxn modelId="{4AB6DF94-7E99-449E-B569-9755D9390287}" type="presParOf" srcId="{04E124EA-40A0-4F98-A431-41609C8EB4F8}" destId="{59E4A897-CCBD-43AD-B808-46A91398563E}" srcOrd="0" destOrd="0" presId="urn:microsoft.com/office/officeart/2005/8/layout/orgChart1"/>
    <dgm:cxn modelId="{4D747EDE-D0A6-42F3-A0F5-5774ED039DFB}" type="presParOf" srcId="{59E4A897-CCBD-43AD-B808-46A91398563E}" destId="{8FC14FCF-2B56-494E-9CA8-CD66CB3FCFBE}" srcOrd="0" destOrd="0" presId="urn:microsoft.com/office/officeart/2005/8/layout/orgChart1"/>
    <dgm:cxn modelId="{A0012DD4-C971-4CF9-807A-C3B93ED06E32}" type="presParOf" srcId="{59E4A897-CCBD-43AD-B808-46A91398563E}" destId="{9E101CFE-F484-4938-84DE-381E08A04BF9}" srcOrd="1" destOrd="0" presId="urn:microsoft.com/office/officeart/2005/8/layout/orgChart1"/>
    <dgm:cxn modelId="{10740A72-FFC2-4FC8-B75C-DB9889B953D5}" type="presParOf" srcId="{04E124EA-40A0-4F98-A431-41609C8EB4F8}" destId="{382ABEB1-ED47-4E2B-AC92-1076765F1971}" srcOrd="1" destOrd="0" presId="urn:microsoft.com/office/officeart/2005/8/layout/orgChart1"/>
    <dgm:cxn modelId="{A3546262-044F-466C-B2E7-8F9F1C60C997}" type="presParOf" srcId="{382ABEB1-ED47-4E2B-AC92-1076765F1971}" destId="{81DB3B42-837F-4776-A084-BDED169819D5}" srcOrd="0" destOrd="0" presId="urn:microsoft.com/office/officeart/2005/8/layout/orgChart1"/>
    <dgm:cxn modelId="{98597DA6-AC57-42A5-9A42-9C71650E7C45}" type="presParOf" srcId="{382ABEB1-ED47-4E2B-AC92-1076765F1971}" destId="{1B042915-F036-4A20-9F23-53C9D67E5ABB}" srcOrd="1" destOrd="0" presId="urn:microsoft.com/office/officeart/2005/8/layout/orgChart1"/>
    <dgm:cxn modelId="{F948D3F7-07BA-4EBC-ACDD-6AD8CD3A222D}" type="presParOf" srcId="{1B042915-F036-4A20-9F23-53C9D67E5ABB}" destId="{EC546E49-4AB1-4278-87B3-D65D0E6348A3}" srcOrd="0" destOrd="0" presId="urn:microsoft.com/office/officeart/2005/8/layout/orgChart1"/>
    <dgm:cxn modelId="{4B038DB9-33D1-4737-ADF0-5D423025F74F}" type="presParOf" srcId="{EC546E49-4AB1-4278-87B3-D65D0E6348A3}" destId="{A0089F40-57B5-4949-A32A-F6CB100FA78C}" srcOrd="0" destOrd="0" presId="urn:microsoft.com/office/officeart/2005/8/layout/orgChart1"/>
    <dgm:cxn modelId="{0EA3E404-C413-4267-833F-BB5E2825F85A}" type="presParOf" srcId="{EC546E49-4AB1-4278-87B3-D65D0E6348A3}" destId="{7AAAA065-8BD3-46DB-B10A-B6961B5D9CD1}" srcOrd="1" destOrd="0" presId="urn:microsoft.com/office/officeart/2005/8/layout/orgChart1"/>
    <dgm:cxn modelId="{2A4DE190-4841-4086-BA89-57223B79B39F}" type="presParOf" srcId="{1B042915-F036-4A20-9F23-53C9D67E5ABB}" destId="{87EA9742-F7EC-48F3-9D27-114E232A7BE2}" srcOrd="1" destOrd="0" presId="urn:microsoft.com/office/officeart/2005/8/layout/orgChart1"/>
    <dgm:cxn modelId="{76B67741-6EDE-4CAD-9A24-67D6F36696ED}" type="presParOf" srcId="{1B042915-F036-4A20-9F23-53C9D67E5ABB}" destId="{F0A3C67E-38D3-4FAC-A446-04AC85CAFDA2}" srcOrd="2" destOrd="0" presId="urn:microsoft.com/office/officeart/2005/8/layout/orgChart1"/>
    <dgm:cxn modelId="{6A0B7114-26DA-4EA0-8840-0679AFF0A6E4}" type="presParOf" srcId="{382ABEB1-ED47-4E2B-AC92-1076765F1971}" destId="{7579F9BF-30C2-467F-B8FE-EA506665A494}" srcOrd="2" destOrd="0" presId="urn:microsoft.com/office/officeart/2005/8/layout/orgChart1"/>
    <dgm:cxn modelId="{5D609E0C-84AB-4747-9798-141414F30A1E}" type="presParOf" srcId="{382ABEB1-ED47-4E2B-AC92-1076765F1971}" destId="{DA493CD7-26FB-4F6C-982D-6AB2DFE5BC1C}" srcOrd="3" destOrd="0" presId="urn:microsoft.com/office/officeart/2005/8/layout/orgChart1"/>
    <dgm:cxn modelId="{7C8FCAF1-D999-43A6-A487-25E22FA24AE5}" type="presParOf" srcId="{DA493CD7-26FB-4F6C-982D-6AB2DFE5BC1C}" destId="{7F280AC5-7320-4BD1-A2D1-938541A6F1B3}" srcOrd="0" destOrd="0" presId="urn:microsoft.com/office/officeart/2005/8/layout/orgChart1"/>
    <dgm:cxn modelId="{1D9B204A-07E3-4F30-ADDC-4E5ACF79DC84}" type="presParOf" srcId="{7F280AC5-7320-4BD1-A2D1-938541A6F1B3}" destId="{821318FB-CABD-457B-9E13-A20491BF66D8}" srcOrd="0" destOrd="0" presId="urn:microsoft.com/office/officeart/2005/8/layout/orgChart1"/>
    <dgm:cxn modelId="{BAC18219-ED3B-4EA4-A41E-C9E7D3F9645A}" type="presParOf" srcId="{7F280AC5-7320-4BD1-A2D1-938541A6F1B3}" destId="{C8CCB3C5-08DD-4074-915D-4EF8E27660BE}" srcOrd="1" destOrd="0" presId="urn:microsoft.com/office/officeart/2005/8/layout/orgChart1"/>
    <dgm:cxn modelId="{F06F9FDC-B44C-419A-ABE1-3DEDA0FFB677}" type="presParOf" srcId="{DA493CD7-26FB-4F6C-982D-6AB2DFE5BC1C}" destId="{DB1046D9-F102-47AC-A1DA-E4170F284B64}" srcOrd="1" destOrd="0" presId="urn:microsoft.com/office/officeart/2005/8/layout/orgChart1"/>
    <dgm:cxn modelId="{7D105673-98FC-4995-88E7-40EF3FF22FC8}" type="presParOf" srcId="{DA493CD7-26FB-4F6C-982D-6AB2DFE5BC1C}" destId="{BEB55C9E-4300-4C67-BC79-703096D25199}" srcOrd="2" destOrd="0" presId="urn:microsoft.com/office/officeart/2005/8/layout/orgChart1"/>
    <dgm:cxn modelId="{A891EE93-D3DC-4365-A4D2-BA67F6464EDB}" type="presParOf" srcId="{04E124EA-40A0-4F98-A431-41609C8EB4F8}" destId="{D4210A50-43BA-43A1-A080-6D2B5BD18ADA}" srcOrd="2" destOrd="0" presId="urn:microsoft.com/office/officeart/2005/8/layout/orgChart1"/>
    <dgm:cxn modelId="{2A16412B-1200-4DEF-AC26-3BB3EBB6C53D}" type="presParOf" srcId="{D23E5055-9E3C-40E8-A236-C6D9FC59A6FB}" destId="{310F1AB9-90A1-4A53-BCC9-B029A714A447}" srcOrd="2" destOrd="0" presId="urn:microsoft.com/office/officeart/2005/8/layout/orgChart1"/>
    <dgm:cxn modelId="{7122B875-CD26-43BC-A82B-34752ABD9E29}" type="presParOf" srcId="{D23E5055-9E3C-40E8-A236-C6D9FC59A6FB}" destId="{83952383-A5EF-4233-A33A-4F048E4341FB}" srcOrd="3" destOrd="0" presId="urn:microsoft.com/office/officeart/2005/8/layout/orgChart1"/>
    <dgm:cxn modelId="{FFD37571-1639-427F-BA15-438B150426CB}" type="presParOf" srcId="{83952383-A5EF-4233-A33A-4F048E4341FB}" destId="{90C177DD-FD43-4BBA-B388-7C3F7562A8F6}" srcOrd="0" destOrd="0" presId="urn:microsoft.com/office/officeart/2005/8/layout/orgChart1"/>
    <dgm:cxn modelId="{A5A95741-48FD-46E0-AFBC-8BECDEF8A6D5}" type="presParOf" srcId="{90C177DD-FD43-4BBA-B388-7C3F7562A8F6}" destId="{F91EC7C2-89F9-47DC-A54F-30CD587DD1DB}" srcOrd="0" destOrd="0" presId="urn:microsoft.com/office/officeart/2005/8/layout/orgChart1"/>
    <dgm:cxn modelId="{52FD1F5E-B00B-4D01-8DEA-69CCB83FE614}" type="presParOf" srcId="{90C177DD-FD43-4BBA-B388-7C3F7562A8F6}" destId="{D1285CCF-EB5C-46E8-A5DC-EEDFDD71B653}" srcOrd="1" destOrd="0" presId="urn:microsoft.com/office/officeart/2005/8/layout/orgChart1"/>
    <dgm:cxn modelId="{F4ABAFC7-4151-4BB2-80F2-9FFE87516A23}" type="presParOf" srcId="{83952383-A5EF-4233-A33A-4F048E4341FB}" destId="{D367AF8B-CE5F-42F4-BC58-642F5A9D0FA1}" srcOrd="1" destOrd="0" presId="urn:microsoft.com/office/officeart/2005/8/layout/orgChart1"/>
    <dgm:cxn modelId="{56FD1BDD-5BDB-42CF-B5CF-4000B2AFCCC2}" type="presParOf" srcId="{D367AF8B-CE5F-42F4-BC58-642F5A9D0FA1}" destId="{01A4FAA0-146C-4C20-A7C5-8BA32ABF6193}" srcOrd="0" destOrd="0" presId="urn:microsoft.com/office/officeart/2005/8/layout/orgChart1"/>
    <dgm:cxn modelId="{24433F21-D3AC-434B-85A5-7E6CAB8503A5}" type="presParOf" srcId="{D367AF8B-CE5F-42F4-BC58-642F5A9D0FA1}" destId="{C898D6D4-A6AD-4D49-8C81-BDD69E863CB8}" srcOrd="1" destOrd="0" presId="urn:microsoft.com/office/officeart/2005/8/layout/orgChart1"/>
    <dgm:cxn modelId="{27457663-9DCB-4469-98C2-7230F273CBBB}" type="presParOf" srcId="{C898D6D4-A6AD-4D49-8C81-BDD69E863CB8}" destId="{77D93419-1579-42DE-A998-C7C8B4C7C836}" srcOrd="0" destOrd="0" presId="urn:microsoft.com/office/officeart/2005/8/layout/orgChart1"/>
    <dgm:cxn modelId="{5F2203F2-928A-4FBA-8F9C-A4232E7FD7BD}" type="presParOf" srcId="{77D93419-1579-42DE-A998-C7C8B4C7C836}" destId="{A34F7B84-36DB-4F4C-9186-ADA1061F4319}" srcOrd="0" destOrd="0" presId="urn:microsoft.com/office/officeart/2005/8/layout/orgChart1"/>
    <dgm:cxn modelId="{59A37DC7-D08C-41AD-9AA0-C18A3D94B739}" type="presParOf" srcId="{77D93419-1579-42DE-A998-C7C8B4C7C836}" destId="{E5CFACFC-E41B-4657-A1B7-4846C8FB2BDC}" srcOrd="1" destOrd="0" presId="urn:microsoft.com/office/officeart/2005/8/layout/orgChart1"/>
    <dgm:cxn modelId="{F5604B32-50F7-462B-B47A-134B992A96F7}" type="presParOf" srcId="{C898D6D4-A6AD-4D49-8C81-BDD69E863CB8}" destId="{E2A07A9A-BB8D-475A-8F05-9E58BFB2C0E2}" srcOrd="1" destOrd="0" presId="urn:microsoft.com/office/officeart/2005/8/layout/orgChart1"/>
    <dgm:cxn modelId="{B687C59C-55DF-4631-8E66-CC83F244A58E}" type="presParOf" srcId="{C898D6D4-A6AD-4D49-8C81-BDD69E863CB8}" destId="{E799CFB5-E1E3-468C-86DE-49D96DF6FF51}" srcOrd="2" destOrd="0" presId="urn:microsoft.com/office/officeart/2005/8/layout/orgChart1"/>
    <dgm:cxn modelId="{2CCAA12D-4582-4275-803E-157EBBCD054C}" type="presParOf" srcId="{D367AF8B-CE5F-42F4-BC58-642F5A9D0FA1}" destId="{B15E7F13-6B73-4FC0-B357-FF79C852C410}" srcOrd="2" destOrd="0" presId="urn:microsoft.com/office/officeart/2005/8/layout/orgChart1"/>
    <dgm:cxn modelId="{1C758587-BA5F-46AC-9A00-D1A8E0AB5539}" type="presParOf" srcId="{D367AF8B-CE5F-42F4-BC58-642F5A9D0FA1}" destId="{0633FB5E-869E-4532-8195-94D6E79B635E}" srcOrd="3" destOrd="0" presId="urn:microsoft.com/office/officeart/2005/8/layout/orgChart1"/>
    <dgm:cxn modelId="{A00C57D0-6CCA-429F-B128-32A843F118E4}" type="presParOf" srcId="{0633FB5E-869E-4532-8195-94D6E79B635E}" destId="{F76B0109-9432-4BEB-A267-EAEC08D0A826}" srcOrd="0" destOrd="0" presId="urn:microsoft.com/office/officeart/2005/8/layout/orgChart1"/>
    <dgm:cxn modelId="{1967A864-458A-4EE8-93AE-3A23E884876D}" type="presParOf" srcId="{F76B0109-9432-4BEB-A267-EAEC08D0A826}" destId="{942CAD18-48CA-49D7-B66C-3BCFD6BB6AF5}" srcOrd="0" destOrd="0" presId="urn:microsoft.com/office/officeart/2005/8/layout/orgChart1"/>
    <dgm:cxn modelId="{846AACC4-20A6-4028-ADB7-5ED82C18902E}" type="presParOf" srcId="{F76B0109-9432-4BEB-A267-EAEC08D0A826}" destId="{61C596C0-66F6-410F-B486-AA23640656B8}" srcOrd="1" destOrd="0" presId="urn:microsoft.com/office/officeart/2005/8/layout/orgChart1"/>
    <dgm:cxn modelId="{DB89C059-0D95-44A9-844B-37E4A5A32E59}" type="presParOf" srcId="{0633FB5E-869E-4532-8195-94D6E79B635E}" destId="{FE866749-F3C7-42A7-A887-3EA5F337C445}" srcOrd="1" destOrd="0" presId="urn:microsoft.com/office/officeart/2005/8/layout/orgChart1"/>
    <dgm:cxn modelId="{3F71B994-3ABC-489A-9DDE-E41BC8B2CA75}" type="presParOf" srcId="{0633FB5E-869E-4532-8195-94D6E79B635E}" destId="{A1FE516C-379D-4B51-A4C0-6BB7E1B124A9}" srcOrd="2" destOrd="0" presId="urn:microsoft.com/office/officeart/2005/8/layout/orgChart1"/>
    <dgm:cxn modelId="{FD251678-0A6C-43B2-9FB8-5A0C3F4E7AA6}" type="presParOf" srcId="{83952383-A5EF-4233-A33A-4F048E4341FB}" destId="{1875D49F-6303-46AB-B572-75506AB3969C}" srcOrd="2" destOrd="0" presId="urn:microsoft.com/office/officeart/2005/8/layout/orgChart1"/>
    <dgm:cxn modelId="{AA757B2F-E1FE-48A5-A19C-569E5C1AB284}" type="presParOf" srcId="{D23E5055-9E3C-40E8-A236-C6D9FC59A6FB}" destId="{08D1D4A4-72AD-411A-89B6-F45A8E41BAEC}" srcOrd="4" destOrd="0" presId="urn:microsoft.com/office/officeart/2005/8/layout/orgChart1"/>
    <dgm:cxn modelId="{8D4B125F-1DDA-4A0F-B94D-7659F924AB76}" type="presParOf" srcId="{D23E5055-9E3C-40E8-A236-C6D9FC59A6FB}" destId="{B72B8D57-7936-4D10-9117-B9D3B93C44A4}" srcOrd="5" destOrd="0" presId="urn:microsoft.com/office/officeart/2005/8/layout/orgChart1"/>
    <dgm:cxn modelId="{E53AD828-7628-4083-A2DA-716A5EDB2BF0}" type="presParOf" srcId="{B72B8D57-7936-4D10-9117-B9D3B93C44A4}" destId="{E3FC5E67-6FDA-492D-945A-8A982398B81F}" srcOrd="0" destOrd="0" presId="urn:microsoft.com/office/officeart/2005/8/layout/orgChart1"/>
    <dgm:cxn modelId="{ABA008E6-9C92-4296-8167-96CCFC5826BC}" type="presParOf" srcId="{E3FC5E67-6FDA-492D-945A-8A982398B81F}" destId="{BD48D4AE-6402-41C0-9748-F77F4FC1CBDA}" srcOrd="0" destOrd="0" presId="urn:microsoft.com/office/officeart/2005/8/layout/orgChart1"/>
    <dgm:cxn modelId="{5A9421C4-AB7D-4D98-903E-D870B4BD7B8D}" type="presParOf" srcId="{E3FC5E67-6FDA-492D-945A-8A982398B81F}" destId="{371757EA-FFB7-4CFD-8F8B-D8EE3A7C5F09}" srcOrd="1" destOrd="0" presId="urn:microsoft.com/office/officeart/2005/8/layout/orgChart1"/>
    <dgm:cxn modelId="{10ED030F-9365-4AF3-99C5-8AD39A49388A}" type="presParOf" srcId="{B72B8D57-7936-4D10-9117-B9D3B93C44A4}" destId="{C78A62E2-60CF-4CA5-B929-8331932065A3}" srcOrd="1" destOrd="0" presId="urn:microsoft.com/office/officeart/2005/8/layout/orgChart1"/>
    <dgm:cxn modelId="{2E0C16A2-E767-40C7-8C83-1B7883A7AA28}" type="presParOf" srcId="{C78A62E2-60CF-4CA5-B929-8331932065A3}" destId="{D2353E85-7206-4E0E-A906-86191A1547BB}" srcOrd="0" destOrd="0" presId="urn:microsoft.com/office/officeart/2005/8/layout/orgChart1"/>
    <dgm:cxn modelId="{3189CE6D-B12F-4976-B85F-4990DDC94A21}" type="presParOf" srcId="{C78A62E2-60CF-4CA5-B929-8331932065A3}" destId="{98FD37D4-6919-4A9D-B991-B3FA2A314381}" srcOrd="1" destOrd="0" presId="urn:microsoft.com/office/officeart/2005/8/layout/orgChart1"/>
    <dgm:cxn modelId="{CC0C8CC6-8C9F-4B8F-90C1-DBD608CC8D5F}" type="presParOf" srcId="{98FD37D4-6919-4A9D-B991-B3FA2A314381}" destId="{BFF89421-090B-4C01-A3F8-D279E653B56E}" srcOrd="0" destOrd="0" presId="urn:microsoft.com/office/officeart/2005/8/layout/orgChart1"/>
    <dgm:cxn modelId="{15E8FEE4-474D-4A62-BD36-A5CA6A7E0ED5}" type="presParOf" srcId="{BFF89421-090B-4C01-A3F8-D279E653B56E}" destId="{6F84EB7C-DA42-4535-BBCA-128938B50866}" srcOrd="0" destOrd="0" presId="urn:microsoft.com/office/officeart/2005/8/layout/orgChart1"/>
    <dgm:cxn modelId="{50F016B7-33BC-4647-92CC-64B0CE9E7B9E}" type="presParOf" srcId="{BFF89421-090B-4C01-A3F8-D279E653B56E}" destId="{028CCB88-66A8-43E0-BE72-7A88AC0E701B}" srcOrd="1" destOrd="0" presId="urn:microsoft.com/office/officeart/2005/8/layout/orgChart1"/>
    <dgm:cxn modelId="{47511670-B7C4-44F2-8065-5EDCBBD00A83}" type="presParOf" srcId="{98FD37D4-6919-4A9D-B991-B3FA2A314381}" destId="{A485E0C2-D06B-4322-9007-4E843A2FE65A}" srcOrd="1" destOrd="0" presId="urn:microsoft.com/office/officeart/2005/8/layout/orgChart1"/>
    <dgm:cxn modelId="{768413F9-8172-4B97-B0ED-4DC77B07524C}" type="presParOf" srcId="{98FD37D4-6919-4A9D-B991-B3FA2A314381}" destId="{F2AE9E59-AEF7-466A-8884-AA89AA6DFB85}" srcOrd="2" destOrd="0" presId="urn:microsoft.com/office/officeart/2005/8/layout/orgChart1"/>
    <dgm:cxn modelId="{0EFF16AA-BE72-4920-9E8D-213E95F5D2F3}" type="presParOf" srcId="{B72B8D57-7936-4D10-9117-B9D3B93C44A4}" destId="{81820CA4-C9DA-45EF-9250-E4BC56274D04}" srcOrd="2" destOrd="0" presId="urn:microsoft.com/office/officeart/2005/8/layout/orgChart1"/>
    <dgm:cxn modelId="{08D2BE29-0167-4652-A415-94732A71ADC9}" type="presParOf" srcId="{22E71F1C-6E58-47D4-9BA6-38AD71762BB3}" destId="{4F20312E-7E4E-469F-B092-74703965DEAB}" srcOrd="2" destOrd="0" presId="urn:microsoft.com/office/officeart/2005/8/layout/orgChart1"/>
    <dgm:cxn modelId="{3DCD88DC-6E34-4F1E-A613-9F3EC81E24F1}" type="presParOf" srcId="{3065B821-F9BB-40B1-A948-AE3C65076693}" destId="{1CAD6693-3F22-404C-8F83-6A6AD853433B}" srcOrd="2" destOrd="0" presId="urn:microsoft.com/office/officeart/2005/8/layout/orgChart1"/>
    <dgm:cxn modelId="{F4EABE11-4DD6-4AC4-B255-58F03A3BFF27}" type="presParOf" srcId="{3065B821-F9BB-40B1-A948-AE3C65076693}" destId="{0298083B-C782-455C-9DB0-FE291A5E5EAA}" srcOrd="3" destOrd="0" presId="urn:microsoft.com/office/officeart/2005/8/layout/orgChart1"/>
    <dgm:cxn modelId="{44415F66-EF85-40D4-A5E4-463CC1304246}" type="presParOf" srcId="{0298083B-C782-455C-9DB0-FE291A5E5EAA}" destId="{31C50ACF-378E-47C2-BD96-049FFB5A6649}" srcOrd="0" destOrd="0" presId="urn:microsoft.com/office/officeart/2005/8/layout/orgChart1"/>
    <dgm:cxn modelId="{065C1F1E-823E-47A6-9B10-868C6F47508B}" type="presParOf" srcId="{31C50ACF-378E-47C2-BD96-049FFB5A6649}" destId="{FAF02449-5777-4EBC-9764-7DF731CD276F}" srcOrd="0" destOrd="0" presId="urn:microsoft.com/office/officeart/2005/8/layout/orgChart1"/>
    <dgm:cxn modelId="{91B17C33-E920-41A8-9B8C-710C93CD7C5B}" type="presParOf" srcId="{31C50ACF-378E-47C2-BD96-049FFB5A6649}" destId="{A18F7B1F-BADA-4A85-B8EF-30C1B124393C}" srcOrd="1" destOrd="0" presId="urn:microsoft.com/office/officeart/2005/8/layout/orgChart1"/>
    <dgm:cxn modelId="{EEB7C295-47D5-4541-A726-71A3C1EB08AE}" type="presParOf" srcId="{0298083B-C782-455C-9DB0-FE291A5E5EAA}" destId="{A7A4439C-CAF0-460D-8DF7-FC76D2662373}" srcOrd="1" destOrd="0" presId="urn:microsoft.com/office/officeart/2005/8/layout/orgChart1"/>
    <dgm:cxn modelId="{49EE654B-2B82-47C1-82C1-1C1AD77BD12C}" type="presParOf" srcId="{A7A4439C-CAF0-460D-8DF7-FC76D2662373}" destId="{16CF31BB-0781-42EC-A753-9989F224CE65}" srcOrd="0" destOrd="0" presId="urn:microsoft.com/office/officeart/2005/8/layout/orgChart1"/>
    <dgm:cxn modelId="{778522EB-0941-46F5-BCF1-9BDB00C23101}" type="presParOf" srcId="{A7A4439C-CAF0-460D-8DF7-FC76D2662373}" destId="{9181E4AA-09B9-4FCE-9955-F3F7B3350B92}" srcOrd="1" destOrd="0" presId="urn:microsoft.com/office/officeart/2005/8/layout/orgChart1"/>
    <dgm:cxn modelId="{30985910-D7AB-4933-AA18-1501E8CDEA59}" type="presParOf" srcId="{9181E4AA-09B9-4FCE-9955-F3F7B3350B92}" destId="{F587AD78-3B59-4048-89E2-A42AB5AD9236}" srcOrd="0" destOrd="0" presId="urn:microsoft.com/office/officeart/2005/8/layout/orgChart1"/>
    <dgm:cxn modelId="{C5BC479B-D008-48F6-8710-645884C47D8C}" type="presParOf" srcId="{F587AD78-3B59-4048-89E2-A42AB5AD9236}" destId="{9948161E-EA04-4D70-8A98-2690328F5822}" srcOrd="0" destOrd="0" presId="urn:microsoft.com/office/officeart/2005/8/layout/orgChart1"/>
    <dgm:cxn modelId="{5AE40C94-A32E-4ED6-BA69-8B16B0A2B99A}" type="presParOf" srcId="{F587AD78-3B59-4048-89E2-A42AB5AD9236}" destId="{B61914B5-7A6F-4B24-B3F7-16C2D87D39CB}" srcOrd="1" destOrd="0" presId="urn:microsoft.com/office/officeart/2005/8/layout/orgChart1"/>
    <dgm:cxn modelId="{E1D0AC15-9B4C-4299-8C7C-A79E384914AD}" type="presParOf" srcId="{9181E4AA-09B9-4FCE-9955-F3F7B3350B92}" destId="{6AC549BF-DE4D-4E81-84A0-D056791E9C76}" srcOrd="1" destOrd="0" presId="urn:microsoft.com/office/officeart/2005/8/layout/orgChart1"/>
    <dgm:cxn modelId="{FDBD78B4-1F20-49C7-8E2F-A40D941BDF69}" type="presParOf" srcId="{6AC549BF-DE4D-4E81-84A0-D056791E9C76}" destId="{0036D44A-20ED-46BC-AFED-9A46B310869C}" srcOrd="0" destOrd="0" presId="urn:microsoft.com/office/officeart/2005/8/layout/orgChart1"/>
    <dgm:cxn modelId="{3DFC1D83-368A-47E1-B7E0-463C50B1B004}" type="presParOf" srcId="{6AC549BF-DE4D-4E81-84A0-D056791E9C76}" destId="{07244258-1757-4056-91AA-78CD9F7894BB}" srcOrd="1" destOrd="0" presId="urn:microsoft.com/office/officeart/2005/8/layout/orgChart1"/>
    <dgm:cxn modelId="{82BF4819-5562-4969-B266-065024B6FC73}" type="presParOf" srcId="{07244258-1757-4056-91AA-78CD9F7894BB}" destId="{26634A55-9DC2-480C-8128-BF8F5DF704BD}" srcOrd="0" destOrd="0" presId="urn:microsoft.com/office/officeart/2005/8/layout/orgChart1"/>
    <dgm:cxn modelId="{84166A29-4FE3-4FE4-9353-F2972279CC72}" type="presParOf" srcId="{26634A55-9DC2-480C-8128-BF8F5DF704BD}" destId="{61FA89F9-572B-4898-B33A-56C4E8D607DD}" srcOrd="0" destOrd="0" presId="urn:microsoft.com/office/officeart/2005/8/layout/orgChart1"/>
    <dgm:cxn modelId="{AE8C6854-F4F7-4530-AF1C-5639A33EE640}" type="presParOf" srcId="{26634A55-9DC2-480C-8128-BF8F5DF704BD}" destId="{8C92C592-2BA4-454F-9B3E-1886AE49604F}" srcOrd="1" destOrd="0" presId="urn:microsoft.com/office/officeart/2005/8/layout/orgChart1"/>
    <dgm:cxn modelId="{1030B6A7-4488-4E43-A6F4-5E4165E7E2E4}" type="presParOf" srcId="{07244258-1757-4056-91AA-78CD9F7894BB}" destId="{50E0EB25-A4F9-4037-A1F6-631A2830512E}" srcOrd="1" destOrd="0" presId="urn:microsoft.com/office/officeart/2005/8/layout/orgChart1"/>
    <dgm:cxn modelId="{FDB21E26-508A-49C0-8A9B-8E9D4BFA0338}" type="presParOf" srcId="{07244258-1757-4056-91AA-78CD9F7894BB}" destId="{60734EFE-ED6A-4A3D-BF06-2C0E5E4497FA}" srcOrd="2" destOrd="0" presId="urn:microsoft.com/office/officeart/2005/8/layout/orgChart1"/>
    <dgm:cxn modelId="{8917B189-5BBA-4A42-A3C0-67B127D24FF1}" type="presParOf" srcId="{6AC549BF-DE4D-4E81-84A0-D056791E9C76}" destId="{47E7F703-4CFB-4977-A110-74D1DF24870E}" srcOrd="2" destOrd="0" presId="urn:microsoft.com/office/officeart/2005/8/layout/orgChart1"/>
    <dgm:cxn modelId="{E3BB4C7D-971C-4F26-8ABD-65C0D4040AD2}" type="presParOf" srcId="{6AC549BF-DE4D-4E81-84A0-D056791E9C76}" destId="{DF84C3E2-A023-4BBF-B8DD-06CBB32E1AD4}" srcOrd="3" destOrd="0" presId="urn:microsoft.com/office/officeart/2005/8/layout/orgChart1"/>
    <dgm:cxn modelId="{5671D215-264A-48E1-AB15-079EC53EB0A9}" type="presParOf" srcId="{DF84C3E2-A023-4BBF-B8DD-06CBB32E1AD4}" destId="{C4D14834-9ED4-4E4F-801B-189506A75E37}" srcOrd="0" destOrd="0" presId="urn:microsoft.com/office/officeart/2005/8/layout/orgChart1"/>
    <dgm:cxn modelId="{9828797F-4C42-4C43-BEE3-005853745353}" type="presParOf" srcId="{C4D14834-9ED4-4E4F-801B-189506A75E37}" destId="{232E76CC-4789-4D9C-A45A-41FB28D2B016}" srcOrd="0" destOrd="0" presId="urn:microsoft.com/office/officeart/2005/8/layout/orgChart1"/>
    <dgm:cxn modelId="{AEE7649C-37CB-4887-A7FE-8680699C6FE5}" type="presParOf" srcId="{C4D14834-9ED4-4E4F-801B-189506A75E37}" destId="{D19D7A7F-3E70-4F68-AF8B-2A3D6E5CED31}" srcOrd="1" destOrd="0" presId="urn:microsoft.com/office/officeart/2005/8/layout/orgChart1"/>
    <dgm:cxn modelId="{A45CB237-CD2A-48A3-9B06-7A2A65207E16}" type="presParOf" srcId="{DF84C3E2-A023-4BBF-B8DD-06CBB32E1AD4}" destId="{66024022-922C-464B-B909-86AA8D624BC8}" srcOrd="1" destOrd="0" presId="urn:microsoft.com/office/officeart/2005/8/layout/orgChart1"/>
    <dgm:cxn modelId="{BBA39C6A-61C1-46B7-8628-F236E14EFA13}" type="presParOf" srcId="{DF84C3E2-A023-4BBF-B8DD-06CBB32E1AD4}" destId="{7CABD624-75C5-44D5-9553-D2338DAA8894}" srcOrd="2" destOrd="0" presId="urn:microsoft.com/office/officeart/2005/8/layout/orgChart1"/>
    <dgm:cxn modelId="{92CD9FC9-D996-4FA5-9BED-3A5F8D9EE3B2}" type="presParOf" srcId="{9181E4AA-09B9-4FCE-9955-F3F7B3350B92}" destId="{F229E0E0-CD58-4722-B6ED-2FA0696E79F4}" srcOrd="2" destOrd="0" presId="urn:microsoft.com/office/officeart/2005/8/layout/orgChart1"/>
    <dgm:cxn modelId="{5B51EF28-02C6-4B42-95AB-4F94E01A3B5B}" type="presParOf" srcId="{0298083B-C782-455C-9DB0-FE291A5E5EAA}" destId="{093B8953-6941-43F0-A365-78F2BC732A43}" srcOrd="2" destOrd="0" presId="urn:microsoft.com/office/officeart/2005/8/layout/orgChart1"/>
    <dgm:cxn modelId="{98783CDC-C318-4BB4-A235-3B31878589D8}" type="presParOf" srcId="{3065B821-F9BB-40B1-A948-AE3C65076693}" destId="{6A0A8A7E-C59B-458C-BB6F-20E4974EA216}" srcOrd="4" destOrd="0" presId="urn:microsoft.com/office/officeart/2005/8/layout/orgChart1"/>
    <dgm:cxn modelId="{B6A28B72-73F7-41AA-9799-0B4038FCD1FC}" type="presParOf" srcId="{3065B821-F9BB-40B1-A948-AE3C65076693}" destId="{8CF7D55C-B1A9-417E-97D5-7E74922C7F75}" srcOrd="5" destOrd="0" presId="urn:microsoft.com/office/officeart/2005/8/layout/orgChart1"/>
    <dgm:cxn modelId="{B6A51C48-585E-4185-B2C5-C416B1FD418D}" type="presParOf" srcId="{8CF7D55C-B1A9-417E-97D5-7E74922C7F75}" destId="{64B43591-3B25-4938-BBAA-FDD580EC5160}" srcOrd="0" destOrd="0" presId="urn:microsoft.com/office/officeart/2005/8/layout/orgChart1"/>
    <dgm:cxn modelId="{DDED4B6E-0E8C-4198-A862-D16037F9F278}" type="presParOf" srcId="{64B43591-3B25-4938-BBAA-FDD580EC5160}" destId="{90DFD391-DF16-4E18-8CA4-442072395DD2}" srcOrd="0" destOrd="0" presId="urn:microsoft.com/office/officeart/2005/8/layout/orgChart1"/>
    <dgm:cxn modelId="{538F0B2B-FFB6-4C7E-8F3C-CC96C879F509}" type="presParOf" srcId="{64B43591-3B25-4938-BBAA-FDD580EC5160}" destId="{83B4CE9A-76A7-45DE-90C4-B0F02D2A4658}" srcOrd="1" destOrd="0" presId="urn:microsoft.com/office/officeart/2005/8/layout/orgChart1"/>
    <dgm:cxn modelId="{A48A5C72-9174-4186-ADAD-14157DD1BB15}" type="presParOf" srcId="{8CF7D55C-B1A9-417E-97D5-7E74922C7F75}" destId="{BF6A513F-AFBE-4EE2-BB85-2B50CAEF10F3}" srcOrd="1" destOrd="0" presId="urn:microsoft.com/office/officeart/2005/8/layout/orgChart1"/>
    <dgm:cxn modelId="{08C09AA2-9BD4-4E2C-AD58-F2079A6BBCF7}" type="presParOf" srcId="{BF6A513F-AFBE-4EE2-BB85-2B50CAEF10F3}" destId="{CC5F6EF8-0A49-4C53-AB29-2AEADFE9198E}" srcOrd="0" destOrd="0" presId="urn:microsoft.com/office/officeart/2005/8/layout/orgChart1"/>
    <dgm:cxn modelId="{35B752E5-59FE-4CE6-A37B-83FD6627F520}" type="presParOf" srcId="{BF6A513F-AFBE-4EE2-BB85-2B50CAEF10F3}" destId="{ECDDA8CA-C838-402B-BF0C-BFCA74387B48}" srcOrd="1" destOrd="0" presId="urn:microsoft.com/office/officeart/2005/8/layout/orgChart1"/>
    <dgm:cxn modelId="{54E0E050-606B-4771-B655-67DDF04B651F}" type="presParOf" srcId="{ECDDA8CA-C838-402B-BF0C-BFCA74387B48}" destId="{FF051203-73FC-4A4C-B929-357F678EDE99}" srcOrd="0" destOrd="0" presId="urn:microsoft.com/office/officeart/2005/8/layout/orgChart1"/>
    <dgm:cxn modelId="{457EF132-85AF-4BA5-898D-C246B07D79DE}" type="presParOf" srcId="{FF051203-73FC-4A4C-B929-357F678EDE99}" destId="{6145169B-0FDA-486F-A512-77322203CCFE}" srcOrd="0" destOrd="0" presId="urn:microsoft.com/office/officeart/2005/8/layout/orgChart1"/>
    <dgm:cxn modelId="{C6DB6517-20DC-4F43-9371-B5A044E0AEE8}" type="presParOf" srcId="{FF051203-73FC-4A4C-B929-357F678EDE99}" destId="{5F9F529D-BE40-41A3-9F4E-8C5D5F7839E6}" srcOrd="1" destOrd="0" presId="urn:microsoft.com/office/officeart/2005/8/layout/orgChart1"/>
    <dgm:cxn modelId="{1FCB8914-00B0-4707-9326-A123E398AB2F}" type="presParOf" srcId="{ECDDA8CA-C838-402B-BF0C-BFCA74387B48}" destId="{29F5F5CC-CFDF-49DE-B9D5-CBD667B5DD3E}" srcOrd="1" destOrd="0" presId="urn:microsoft.com/office/officeart/2005/8/layout/orgChart1"/>
    <dgm:cxn modelId="{8B27035D-9AE5-4C43-BD78-58AC8D469D0F}" type="presParOf" srcId="{29F5F5CC-CFDF-49DE-B9D5-CBD667B5DD3E}" destId="{B44494DC-AC86-4161-A498-47CCA345EAA4}" srcOrd="0" destOrd="0" presId="urn:microsoft.com/office/officeart/2005/8/layout/orgChart1"/>
    <dgm:cxn modelId="{CCE4978A-4DFD-426D-8308-4AA2335BC430}" type="presParOf" srcId="{29F5F5CC-CFDF-49DE-B9D5-CBD667B5DD3E}" destId="{C2B5EA26-2B2A-4B2F-A228-77A8B4FC020F}" srcOrd="1" destOrd="0" presId="urn:microsoft.com/office/officeart/2005/8/layout/orgChart1"/>
    <dgm:cxn modelId="{190D5735-0AD1-4820-92D4-58D7FC7D8145}" type="presParOf" srcId="{C2B5EA26-2B2A-4B2F-A228-77A8B4FC020F}" destId="{01D38573-F38B-4C7B-AB3F-1B88D52BBB07}" srcOrd="0" destOrd="0" presId="urn:microsoft.com/office/officeart/2005/8/layout/orgChart1"/>
    <dgm:cxn modelId="{590E8896-E86B-4294-9B84-2ED9C0560CFA}" type="presParOf" srcId="{01D38573-F38B-4C7B-AB3F-1B88D52BBB07}" destId="{27D45D3F-E41E-4FBB-8D6E-E79C3B9AC73B}" srcOrd="0" destOrd="0" presId="urn:microsoft.com/office/officeart/2005/8/layout/orgChart1"/>
    <dgm:cxn modelId="{DF504E31-9F89-44D1-B2F7-DC8C714523F2}" type="presParOf" srcId="{01D38573-F38B-4C7B-AB3F-1B88D52BBB07}" destId="{A5BF53AB-4833-4A3B-B399-F9648D3144BD}" srcOrd="1" destOrd="0" presId="urn:microsoft.com/office/officeart/2005/8/layout/orgChart1"/>
    <dgm:cxn modelId="{516D4A67-AA4D-4360-9492-18F538FA9F90}" type="presParOf" srcId="{C2B5EA26-2B2A-4B2F-A228-77A8B4FC020F}" destId="{A6E539A3-5C45-42A4-82B6-AC220CAF8F5A}" srcOrd="1" destOrd="0" presId="urn:microsoft.com/office/officeart/2005/8/layout/orgChart1"/>
    <dgm:cxn modelId="{15FE3DE7-75EA-430A-86EA-AC981B1ACDC0}" type="presParOf" srcId="{C2B5EA26-2B2A-4B2F-A228-77A8B4FC020F}" destId="{CED9C14E-6986-4E07-A745-B2F92840EF12}" srcOrd="2" destOrd="0" presId="urn:microsoft.com/office/officeart/2005/8/layout/orgChart1"/>
    <dgm:cxn modelId="{8DFFB0E5-45E7-4A08-876E-4871B28F6405}" type="presParOf" srcId="{ECDDA8CA-C838-402B-BF0C-BFCA74387B48}" destId="{1D1A8FF6-42E1-41D8-B7B2-CFE075C91174}" srcOrd="2" destOrd="0" presId="urn:microsoft.com/office/officeart/2005/8/layout/orgChart1"/>
    <dgm:cxn modelId="{3245FD01-A670-402F-BAA9-6CE84F192930}" type="presParOf" srcId="{BF6A513F-AFBE-4EE2-BB85-2B50CAEF10F3}" destId="{3D709F75-C029-4D53-8E80-560F4AD8032C}" srcOrd="2" destOrd="0" presId="urn:microsoft.com/office/officeart/2005/8/layout/orgChart1"/>
    <dgm:cxn modelId="{110D9163-2FCE-41E9-A786-52049A97907A}" type="presParOf" srcId="{BF6A513F-AFBE-4EE2-BB85-2B50CAEF10F3}" destId="{858AC072-796B-45DC-B529-E7E7060AD303}" srcOrd="3" destOrd="0" presId="urn:microsoft.com/office/officeart/2005/8/layout/orgChart1"/>
    <dgm:cxn modelId="{1398948B-BD50-4878-A01C-42376536593C}" type="presParOf" srcId="{858AC072-796B-45DC-B529-E7E7060AD303}" destId="{516C709E-2A24-41F7-A801-430FD0D41F03}" srcOrd="0" destOrd="0" presId="urn:microsoft.com/office/officeart/2005/8/layout/orgChart1"/>
    <dgm:cxn modelId="{CE5394A0-0F6C-41DB-8D75-D7E3E620B782}" type="presParOf" srcId="{516C709E-2A24-41F7-A801-430FD0D41F03}" destId="{81DF7D03-29ED-4FEB-A364-2C3FA8CCACD3}" srcOrd="0" destOrd="0" presId="urn:microsoft.com/office/officeart/2005/8/layout/orgChart1"/>
    <dgm:cxn modelId="{E1F61A66-F849-47F3-95EB-BBF5577F3E15}" type="presParOf" srcId="{516C709E-2A24-41F7-A801-430FD0D41F03}" destId="{FD6DE5F4-63B8-4456-BCB8-07EEA7C27E05}" srcOrd="1" destOrd="0" presId="urn:microsoft.com/office/officeart/2005/8/layout/orgChart1"/>
    <dgm:cxn modelId="{3EFC0340-B717-4C86-BB36-890BCD16CBF3}" type="presParOf" srcId="{858AC072-796B-45DC-B529-E7E7060AD303}" destId="{04BF752D-E72C-4A95-9DF0-8841E063142C}" srcOrd="1" destOrd="0" presId="urn:microsoft.com/office/officeart/2005/8/layout/orgChart1"/>
    <dgm:cxn modelId="{C82BDA98-F87D-418B-AA93-D982FBDFB316}" type="presParOf" srcId="{04BF752D-E72C-4A95-9DF0-8841E063142C}" destId="{4DD9B67A-357F-4BCB-834A-C53FC93D4E84}" srcOrd="0" destOrd="0" presId="urn:microsoft.com/office/officeart/2005/8/layout/orgChart1"/>
    <dgm:cxn modelId="{99378D3D-0DF5-415C-A11E-571F6678FB27}" type="presParOf" srcId="{04BF752D-E72C-4A95-9DF0-8841E063142C}" destId="{0A37591D-B159-4733-9DA4-D69A5D1A127A}" srcOrd="1" destOrd="0" presId="urn:microsoft.com/office/officeart/2005/8/layout/orgChart1"/>
    <dgm:cxn modelId="{A7A94639-594A-4B00-844F-C8A4B73B1CC9}" type="presParOf" srcId="{0A37591D-B159-4733-9DA4-D69A5D1A127A}" destId="{5E868D0F-46AA-40B6-BB1C-FA06DBD7D003}" srcOrd="0" destOrd="0" presId="urn:microsoft.com/office/officeart/2005/8/layout/orgChart1"/>
    <dgm:cxn modelId="{8CF5C8DE-C143-4748-909D-CE45CDCE7FAA}" type="presParOf" srcId="{5E868D0F-46AA-40B6-BB1C-FA06DBD7D003}" destId="{BBFBB2D2-B1A9-4F0C-A696-B466497D3E58}" srcOrd="0" destOrd="0" presId="urn:microsoft.com/office/officeart/2005/8/layout/orgChart1"/>
    <dgm:cxn modelId="{D4855E32-D35F-4842-A32E-9BE211BB1A40}" type="presParOf" srcId="{5E868D0F-46AA-40B6-BB1C-FA06DBD7D003}" destId="{89544E42-A9C3-44E2-9D7F-E8C129989C4F}" srcOrd="1" destOrd="0" presId="urn:microsoft.com/office/officeart/2005/8/layout/orgChart1"/>
    <dgm:cxn modelId="{4561F395-C7C8-46C6-8690-1896FA49A6EA}" type="presParOf" srcId="{0A37591D-B159-4733-9DA4-D69A5D1A127A}" destId="{06673B9C-7784-4EC7-A7FB-CEC03D3F1E5B}" srcOrd="1" destOrd="0" presId="urn:microsoft.com/office/officeart/2005/8/layout/orgChart1"/>
    <dgm:cxn modelId="{03AA2C17-2E5C-40E3-84A0-0B64D88521B8}" type="presParOf" srcId="{0A37591D-B159-4733-9DA4-D69A5D1A127A}" destId="{1D469C77-406A-4B82-BCD3-E57EE0839594}" srcOrd="2" destOrd="0" presId="urn:microsoft.com/office/officeart/2005/8/layout/orgChart1"/>
    <dgm:cxn modelId="{00A8F714-02BE-45C1-8E83-86A33A24527D}" type="presParOf" srcId="{858AC072-796B-45DC-B529-E7E7060AD303}" destId="{B49146A9-2568-4DE6-82B7-294D9286DD97}" srcOrd="2" destOrd="0" presId="urn:microsoft.com/office/officeart/2005/8/layout/orgChart1"/>
    <dgm:cxn modelId="{E89BED2B-CF50-41A8-8A7B-62F786309E6A}" type="presParOf" srcId="{8CF7D55C-B1A9-417E-97D5-7E74922C7F75}" destId="{14AC878A-484A-416D-A29C-58E354D32D8A}" srcOrd="2" destOrd="0" presId="urn:microsoft.com/office/officeart/2005/8/layout/orgChart1"/>
    <dgm:cxn modelId="{7EAB2262-9130-4A39-B079-AFD5B7BB5F82}" type="presParOf" srcId="{4BF6C1E7-2BA3-4A73-A6F1-2407C9180969}" destId="{FEAD93F2-448F-4578-8533-E7F3EBD9DD5D}" srcOrd="2" destOrd="0" presId="urn:microsoft.com/office/officeart/2005/8/layout/orgChart1"/>
    <dgm:cxn modelId="{4FADE533-1612-47A7-9E4B-7D75B48256A1}" type="presParOf" srcId="{A404477F-CEEA-4C45-8286-40C572D087B2}" destId="{A9B0B63F-6C0D-4F60-A202-88D5FDBF6CB6}" srcOrd="2" destOrd="0" presId="urn:microsoft.com/office/officeart/2005/8/layout/orgChar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48583AB-37B1-4EDC-B7D9-EF3C972487CC}"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US"/>
        </a:p>
      </dgm:t>
    </dgm:pt>
    <dgm:pt modelId="{D261A488-ECF9-4898-982E-7D90F630032E}">
      <dgm:prSet phldrT="[Text]">
        <dgm:style>
          <a:lnRef idx="1">
            <a:schemeClr val="dk1"/>
          </a:lnRef>
          <a:fillRef idx="2">
            <a:schemeClr val="dk1"/>
          </a:fillRef>
          <a:effectRef idx="1">
            <a:schemeClr val="dk1"/>
          </a:effectRef>
          <a:fontRef idx="minor">
            <a:schemeClr val="dk1"/>
          </a:fontRef>
        </dgm:style>
      </dgm:prSet>
      <dgm:spPr/>
      <dgm:t>
        <a:bodyPr/>
        <a:lstStyle/>
        <a:p>
          <a:r>
            <a:rPr lang="en-US" dirty="0" smtClean="0"/>
            <a:t>Customer</a:t>
          </a:r>
        </a:p>
        <a:p>
          <a:r>
            <a:rPr lang="en-US" dirty="0" smtClean="0"/>
            <a:t>(Party)</a:t>
          </a:r>
          <a:endParaRPr lang="en-US" dirty="0"/>
        </a:p>
      </dgm:t>
    </dgm:pt>
    <dgm:pt modelId="{7140B91F-7C4F-4DFC-A7AF-1AF41D5B89FD}" type="parTrans" cxnId="{7276FC9D-F5E7-4BDA-8D18-30DD8FCDC98E}">
      <dgm:prSet/>
      <dgm:spPr/>
      <dgm:t>
        <a:bodyPr/>
        <a:lstStyle/>
        <a:p>
          <a:endParaRPr lang="en-US"/>
        </a:p>
      </dgm:t>
    </dgm:pt>
    <dgm:pt modelId="{33EB412A-7BE4-4A13-A06C-77510D3CACE9}" type="sibTrans" cxnId="{7276FC9D-F5E7-4BDA-8D18-30DD8FCDC98E}">
      <dgm:prSet/>
      <dgm:spPr/>
      <dgm:t>
        <a:bodyPr/>
        <a:lstStyle/>
        <a:p>
          <a:endParaRPr lang="en-US"/>
        </a:p>
      </dgm:t>
    </dgm:pt>
    <dgm:pt modelId="{5159EDC5-3B2F-4A36-B2BF-B06A60A38322}">
      <dgm:prSet phldrT="[Text]">
        <dgm:style>
          <a:lnRef idx="1">
            <a:schemeClr val="dk1"/>
          </a:lnRef>
          <a:fillRef idx="2">
            <a:schemeClr val="dk1"/>
          </a:fillRef>
          <a:effectRef idx="1">
            <a:schemeClr val="dk1"/>
          </a:effectRef>
          <a:fontRef idx="minor">
            <a:schemeClr val="dk1"/>
          </a:fontRef>
        </dgm:style>
      </dgm:prSet>
      <dgm:spPr/>
      <dgm:t>
        <a:bodyPr/>
        <a:lstStyle/>
        <a:p>
          <a:r>
            <a:rPr lang="en-US" dirty="0" smtClean="0"/>
            <a:t>Customer </a:t>
          </a:r>
        </a:p>
        <a:p>
          <a:r>
            <a:rPr lang="en-US" dirty="0" smtClean="0"/>
            <a:t>Account</a:t>
          </a:r>
          <a:endParaRPr lang="en-US" dirty="0"/>
        </a:p>
      </dgm:t>
    </dgm:pt>
    <dgm:pt modelId="{BF4110E1-96E3-48C2-A051-D381C93D28FC}" type="parTrans" cxnId="{4F649CEB-0C91-4044-82A0-CD94E08606E6}">
      <dgm:prSet/>
      <dgm:spPr/>
      <dgm:t>
        <a:bodyPr/>
        <a:lstStyle/>
        <a:p>
          <a:endParaRPr lang="en-US" dirty="0"/>
        </a:p>
      </dgm:t>
    </dgm:pt>
    <dgm:pt modelId="{B483E933-3D63-400F-8C06-187FC560828B}" type="sibTrans" cxnId="{4F649CEB-0C91-4044-82A0-CD94E08606E6}">
      <dgm:prSet/>
      <dgm:spPr/>
      <dgm:t>
        <a:bodyPr/>
        <a:lstStyle/>
        <a:p>
          <a:endParaRPr lang="en-US"/>
        </a:p>
      </dgm:t>
    </dgm:pt>
    <dgm:pt modelId="{B6685742-820A-4C90-AA15-F264806066DB}">
      <dgm:prSet>
        <dgm:style>
          <a:lnRef idx="1">
            <a:schemeClr val="dk1"/>
          </a:lnRef>
          <a:fillRef idx="2">
            <a:schemeClr val="dk1"/>
          </a:fillRef>
          <a:effectRef idx="1">
            <a:schemeClr val="dk1"/>
          </a:effectRef>
          <a:fontRef idx="minor">
            <a:schemeClr val="dk1"/>
          </a:fontRef>
        </dgm:style>
      </dgm:prSet>
      <dgm:spPr/>
      <dgm:t>
        <a:bodyPr/>
        <a:lstStyle/>
        <a:p>
          <a:r>
            <a:rPr lang="en-US" dirty="0" smtClean="0"/>
            <a:t>Site</a:t>
          </a:r>
        </a:p>
        <a:p>
          <a:r>
            <a:rPr lang="en-US" dirty="0" smtClean="0"/>
            <a:t>Address 1</a:t>
          </a:r>
          <a:endParaRPr lang="en-US" dirty="0"/>
        </a:p>
      </dgm:t>
    </dgm:pt>
    <dgm:pt modelId="{5FFFC24F-8BB7-4AC9-BF7A-4E9FB1147ABC}" type="parTrans" cxnId="{7B57F499-B6A0-4CC4-9073-54C728ABE589}">
      <dgm:prSet/>
      <dgm:spPr/>
      <dgm:t>
        <a:bodyPr/>
        <a:lstStyle/>
        <a:p>
          <a:endParaRPr lang="en-US" dirty="0"/>
        </a:p>
      </dgm:t>
    </dgm:pt>
    <dgm:pt modelId="{A657E7C2-59B4-4007-87C5-4FB4A931DDB4}" type="sibTrans" cxnId="{7B57F499-B6A0-4CC4-9073-54C728ABE589}">
      <dgm:prSet/>
      <dgm:spPr/>
      <dgm:t>
        <a:bodyPr/>
        <a:lstStyle/>
        <a:p>
          <a:endParaRPr lang="en-US"/>
        </a:p>
      </dgm:t>
    </dgm:pt>
    <dgm:pt modelId="{5A01D215-1DF0-4C0D-9BAC-B60646D71BEF}">
      <dgm:prSet>
        <dgm:style>
          <a:lnRef idx="1">
            <a:schemeClr val="dk1"/>
          </a:lnRef>
          <a:fillRef idx="2">
            <a:schemeClr val="dk1"/>
          </a:fillRef>
          <a:effectRef idx="1">
            <a:schemeClr val="dk1"/>
          </a:effectRef>
          <a:fontRef idx="minor">
            <a:schemeClr val="dk1"/>
          </a:fontRef>
        </dgm:style>
      </dgm:prSet>
      <dgm:spPr/>
      <dgm:t>
        <a:bodyPr/>
        <a:lstStyle/>
        <a:p>
          <a:r>
            <a:rPr lang="en-US" dirty="0" smtClean="0"/>
            <a:t>Bill To</a:t>
          </a:r>
          <a:endParaRPr lang="en-US" dirty="0"/>
        </a:p>
      </dgm:t>
    </dgm:pt>
    <dgm:pt modelId="{4C9197FC-A919-4F68-88BB-B6E0139C2301}" type="parTrans" cxnId="{E5B0BABD-BAA5-440A-A770-392C34A19407}">
      <dgm:prSet/>
      <dgm:spPr/>
      <dgm:t>
        <a:bodyPr/>
        <a:lstStyle/>
        <a:p>
          <a:endParaRPr lang="en-US" dirty="0"/>
        </a:p>
      </dgm:t>
    </dgm:pt>
    <dgm:pt modelId="{2ABD1089-40B0-4D1C-9834-0F24A07FC487}" type="sibTrans" cxnId="{E5B0BABD-BAA5-440A-A770-392C34A19407}">
      <dgm:prSet/>
      <dgm:spPr/>
      <dgm:t>
        <a:bodyPr/>
        <a:lstStyle/>
        <a:p>
          <a:endParaRPr lang="en-US"/>
        </a:p>
      </dgm:t>
    </dgm:pt>
    <dgm:pt modelId="{8222B59E-7504-4E11-B59F-8C23AA0533F4}">
      <dgm:prSet>
        <dgm:style>
          <a:lnRef idx="1">
            <a:schemeClr val="dk1"/>
          </a:lnRef>
          <a:fillRef idx="2">
            <a:schemeClr val="dk1"/>
          </a:fillRef>
          <a:effectRef idx="1">
            <a:schemeClr val="dk1"/>
          </a:effectRef>
          <a:fontRef idx="minor">
            <a:schemeClr val="dk1"/>
          </a:fontRef>
        </dgm:style>
      </dgm:prSet>
      <dgm:spPr/>
      <dgm:t>
        <a:bodyPr/>
        <a:lstStyle/>
        <a:p>
          <a:r>
            <a:rPr lang="en-US" dirty="0" smtClean="0"/>
            <a:t>Ship To</a:t>
          </a:r>
          <a:endParaRPr lang="en-US" dirty="0"/>
        </a:p>
      </dgm:t>
    </dgm:pt>
    <dgm:pt modelId="{C67F68F2-D174-4A4E-93DE-3D3EB7C80FC1}" type="parTrans" cxnId="{52B80C32-1222-4979-9C62-A1A0DAB72530}">
      <dgm:prSet/>
      <dgm:spPr/>
      <dgm:t>
        <a:bodyPr/>
        <a:lstStyle/>
        <a:p>
          <a:endParaRPr lang="en-US" dirty="0"/>
        </a:p>
      </dgm:t>
    </dgm:pt>
    <dgm:pt modelId="{DABD07A1-BE47-4699-A1B7-995872452529}" type="sibTrans" cxnId="{52B80C32-1222-4979-9C62-A1A0DAB72530}">
      <dgm:prSet/>
      <dgm:spPr/>
      <dgm:t>
        <a:bodyPr/>
        <a:lstStyle/>
        <a:p>
          <a:endParaRPr lang="en-US"/>
        </a:p>
      </dgm:t>
    </dgm:pt>
    <dgm:pt modelId="{A00A8618-4BD3-43FD-841A-226DFB45FCD4}" type="pres">
      <dgm:prSet presAssocID="{848583AB-37B1-4EDC-B7D9-EF3C972487CC}" presName="hierChild1" presStyleCnt="0">
        <dgm:presLayoutVars>
          <dgm:orgChart val="1"/>
          <dgm:chPref val="1"/>
          <dgm:dir/>
          <dgm:animOne val="branch"/>
          <dgm:animLvl val="lvl"/>
          <dgm:resizeHandles/>
        </dgm:presLayoutVars>
      </dgm:prSet>
      <dgm:spPr/>
    </dgm:pt>
    <dgm:pt modelId="{6E3AD7F3-5FA1-48BD-AC03-A41A0AFB3128}" type="pres">
      <dgm:prSet presAssocID="{D261A488-ECF9-4898-982E-7D90F630032E}" presName="hierRoot1" presStyleCnt="0">
        <dgm:presLayoutVars>
          <dgm:hierBranch val="init"/>
        </dgm:presLayoutVars>
      </dgm:prSet>
      <dgm:spPr/>
    </dgm:pt>
    <dgm:pt modelId="{0EE23DA4-7797-44DE-8C3F-058A514F10B7}" type="pres">
      <dgm:prSet presAssocID="{D261A488-ECF9-4898-982E-7D90F630032E}" presName="rootComposite1" presStyleCnt="0"/>
      <dgm:spPr/>
    </dgm:pt>
    <dgm:pt modelId="{20CF4E7F-2DDF-4DAF-B0F1-5390D32BF4F3}" type="pres">
      <dgm:prSet presAssocID="{D261A488-ECF9-4898-982E-7D90F630032E}" presName="rootText1" presStyleLbl="node0" presStyleIdx="0" presStyleCnt="1">
        <dgm:presLayoutVars>
          <dgm:chPref val="3"/>
        </dgm:presLayoutVars>
      </dgm:prSet>
      <dgm:spPr/>
      <dgm:t>
        <a:bodyPr/>
        <a:lstStyle/>
        <a:p>
          <a:endParaRPr lang="en-US"/>
        </a:p>
      </dgm:t>
    </dgm:pt>
    <dgm:pt modelId="{D5450581-2A0E-4AF6-A0CD-E26D01F5D1AE}" type="pres">
      <dgm:prSet presAssocID="{D261A488-ECF9-4898-982E-7D90F630032E}" presName="rootConnector1" presStyleLbl="node1" presStyleIdx="0" presStyleCnt="0"/>
      <dgm:spPr/>
    </dgm:pt>
    <dgm:pt modelId="{DEAF415E-54A0-4AD7-B756-65B7E4D61851}" type="pres">
      <dgm:prSet presAssocID="{D261A488-ECF9-4898-982E-7D90F630032E}" presName="hierChild2" presStyleCnt="0"/>
      <dgm:spPr/>
    </dgm:pt>
    <dgm:pt modelId="{0E2B5A3A-915F-4135-BFD4-FE17A9E2267B}" type="pres">
      <dgm:prSet presAssocID="{BF4110E1-96E3-48C2-A051-D381C93D28FC}" presName="Name37" presStyleLbl="parChTrans1D2" presStyleIdx="0" presStyleCnt="1"/>
      <dgm:spPr/>
    </dgm:pt>
    <dgm:pt modelId="{43E7BBE8-BCBC-4B9F-9A44-96DF88DFE2BF}" type="pres">
      <dgm:prSet presAssocID="{5159EDC5-3B2F-4A36-B2BF-B06A60A38322}" presName="hierRoot2" presStyleCnt="0">
        <dgm:presLayoutVars>
          <dgm:hierBranch val="init"/>
        </dgm:presLayoutVars>
      </dgm:prSet>
      <dgm:spPr/>
    </dgm:pt>
    <dgm:pt modelId="{1A86A04F-7B57-43CA-9E76-A1F6414AFD87}" type="pres">
      <dgm:prSet presAssocID="{5159EDC5-3B2F-4A36-B2BF-B06A60A38322}" presName="rootComposite" presStyleCnt="0"/>
      <dgm:spPr/>
    </dgm:pt>
    <dgm:pt modelId="{9C13DEA9-FEDC-49D7-8B5D-6CA80750857A}" type="pres">
      <dgm:prSet presAssocID="{5159EDC5-3B2F-4A36-B2BF-B06A60A38322}" presName="rootText" presStyleLbl="node2" presStyleIdx="0" presStyleCnt="1">
        <dgm:presLayoutVars>
          <dgm:chPref val="3"/>
        </dgm:presLayoutVars>
      </dgm:prSet>
      <dgm:spPr/>
    </dgm:pt>
    <dgm:pt modelId="{A27F25A2-6768-4B23-9B18-991E3A116D6D}" type="pres">
      <dgm:prSet presAssocID="{5159EDC5-3B2F-4A36-B2BF-B06A60A38322}" presName="rootConnector" presStyleLbl="node2" presStyleIdx="0" presStyleCnt="1"/>
      <dgm:spPr/>
    </dgm:pt>
    <dgm:pt modelId="{0CED7697-4B7A-4C1E-95C9-4CC566270F39}" type="pres">
      <dgm:prSet presAssocID="{5159EDC5-3B2F-4A36-B2BF-B06A60A38322}" presName="hierChild4" presStyleCnt="0"/>
      <dgm:spPr/>
    </dgm:pt>
    <dgm:pt modelId="{086679BE-87C5-42E5-A5ED-476FB751E078}" type="pres">
      <dgm:prSet presAssocID="{5FFFC24F-8BB7-4AC9-BF7A-4E9FB1147ABC}" presName="Name37" presStyleLbl="parChTrans1D3" presStyleIdx="0" presStyleCnt="1"/>
      <dgm:spPr/>
    </dgm:pt>
    <dgm:pt modelId="{A0583BF2-82BC-4D6B-908E-1FD3F6F92EDD}" type="pres">
      <dgm:prSet presAssocID="{B6685742-820A-4C90-AA15-F264806066DB}" presName="hierRoot2" presStyleCnt="0">
        <dgm:presLayoutVars>
          <dgm:hierBranch val="init"/>
        </dgm:presLayoutVars>
      </dgm:prSet>
      <dgm:spPr/>
    </dgm:pt>
    <dgm:pt modelId="{30CE3609-C69B-4ACA-8FAA-ACD002B71036}" type="pres">
      <dgm:prSet presAssocID="{B6685742-820A-4C90-AA15-F264806066DB}" presName="rootComposite" presStyleCnt="0"/>
      <dgm:spPr/>
    </dgm:pt>
    <dgm:pt modelId="{0A31CCAC-D2C0-4390-A12C-DEB8B0ACFC55}" type="pres">
      <dgm:prSet presAssocID="{B6685742-820A-4C90-AA15-F264806066DB}" presName="rootText" presStyleLbl="node3" presStyleIdx="0" presStyleCnt="1">
        <dgm:presLayoutVars>
          <dgm:chPref val="3"/>
        </dgm:presLayoutVars>
      </dgm:prSet>
      <dgm:spPr/>
      <dgm:t>
        <a:bodyPr/>
        <a:lstStyle/>
        <a:p>
          <a:endParaRPr lang="en-US"/>
        </a:p>
      </dgm:t>
    </dgm:pt>
    <dgm:pt modelId="{42CAC40B-6555-43C8-9498-4C2FEF87EAF7}" type="pres">
      <dgm:prSet presAssocID="{B6685742-820A-4C90-AA15-F264806066DB}" presName="rootConnector" presStyleLbl="node3" presStyleIdx="0" presStyleCnt="1"/>
      <dgm:spPr/>
    </dgm:pt>
    <dgm:pt modelId="{42233997-1C53-48CD-8D12-86FB45575E68}" type="pres">
      <dgm:prSet presAssocID="{B6685742-820A-4C90-AA15-F264806066DB}" presName="hierChild4" presStyleCnt="0"/>
      <dgm:spPr/>
    </dgm:pt>
    <dgm:pt modelId="{EB285B30-25E8-4703-81E3-5AC2BCADD76E}" type="pres">
      <dgm:prSet presAssocID="{4C9197FC-A919-4F68-88BB-B6E0139C2301}" presName="Name37" presStyleLbl="parChTrans1D4" presStyleIdx="0" presStyleCnt="2"/>
      <dgm:spPr/>
    </dgm:pt>
    <dgm:pt modelId="{3F0D05F1-878E-45F7-8B4C-C0A224BF95DF}" type="pres">
      <dgm:prSet presAssocID="{5A01D215-1DF0-4C0D-9BAC-B60646D71BEF}" presName="hierRoot2" presStyleCnt="0">
        <dgm:presLayoutVars>
          <dgm:hierBranch val="init"/>
        </dgm:presLayoutVars>
      </dgm:prSet>
      <dgm:spPr/>
    </dgm:pt>
    <dgm:pt modelId="{B034DCEC-F332-4EE0-BB24-5EC68491E895}" type="pres">
      <dgm:prSet presAssocID="{5A01D215-1DF0-4C0D-9BAC-B60646D71BEF}" presName="rootComposite" presStyleCnt="0"/>
      <dgm:spPr/>
    </dgm:pt>
    <dgm:pt modelId="{8D265A3D-6E8C-4C2F-B989-27107BF10303}" type="pres">
      <dgm:prSet presAssocID="{5A01D215-1DF0-4C0D-9BAC-B60646D71BEF}" presName="rootText" presStyleLbl="node4" presStyleIdx="0" presStyleCnt="2">
        <dgm:presLayoutVars>
          <dgm:chPref val="3"/>
        </dgm:presLayoutVars>
      </dgm:prSet>
      <dgm:spPr/>
    </dgm:pt>
    <dgm:pt modelId="{094DB972-E4BC-4201-A241-E3E1BA68A616}" type="pres">
      <dgm:prSet presAssocID="{5A01D215-1DF0-4C0D-9BAC-B60646D71BEF}" presName="rootConnector" presStyleLbl="node4" presStyleIdx="0" presStyleCnt="2"/>
      <dgm:spPr/>
    </dgm:pt>
    <dgm:pt modelId="{6F2860D9-899C-41B5-AFAD-A5D698076A7D}" type="pres">
      <dgm:prSet presAssocID="{5A01D215-1DF0-4C0D-9BAC-B60646D71BEF}" presName="hierChild4" presStyleCnt="0"/>
      <dgm:spPr/>
    </dgm:pt>
    <dgm:pt modelId="{5D0E22C4-56A6-4892-95B5-BFDDE3442C08}" type="pres">
      <dgm:prSet presAssocID="{5A01D215-1DF0-4C0D-9BAC-B60646D71BEF}" presName="hierChild5" presStyleCnt="0"/>
      <dgm:spPr/>
    </dgm:pt>
    <dgm:pt modelId="{DBA10530-D189-4C9D-A32E-669BBA2F0C7B}" type="pres">
      <dgm:prSet presAssocID="{C67F68F2-D174-4A4E-93DE-3D3EB7C80FC1}" presName="Name37" presStyleLbl="parChTrans1D4" presStyleIdx="1" presStyleCnt="2"/>
      <dgm:spPr/>
    </dgm:pt>
    <dgm:pt modelId="{1904ED1F-836A-401C-968D-FF2785A3D8A4}" type="pres">
      <dgm:prSet presAssocID="{8222B59E-7504-4E11-B59F-8C23AA0533F4}" presName="hierRoot2" presStyleCnt="0">
        <dgm:presLayoutVars>
          <dgm:hierBranch val="init"/>
        </dgm:presLayoutVars>
      </dgm:prSet>
      <dgm:spPr/>
    </dgm:pt>
    <dgm:pt modelId="{DDF9AF29-3337-47B3-AF9B-00AF90A5001C}" type="pres">
      <dgm:prSet presAssocID="{8222B59E-7504-4E11-B59F-8C23AA0533F4}" presName="rootComposite" presStyleCnt="0"/>
      <dgm:spPr/>
    </dgm:pt>
    <dgm:pt modelId="{942358B3-7232-4C36-80E8-8002D3A8AF63}" type="pres">
      <dgm:prSet presAssocID="{8222B59E-7504-4E11-B59F-8C23AA0533F4}" presName="rootText" presStyleLbl="node4" presStyleIdx="1" presStyleCnt="2">
        <dgm:presLayoutVars>
          <dgm:chPref val="3"/>
        </dgm:presLayoutVars>
      </dgm:prSet>
      <dgm:spPr/>
      <dgm:t>
        <a:bodyPr/>
        <a:lstStyle/>
        <a:p>
          <a:endParaRPr lang="en-US"/>
        </a:p>
      </dgm:t>
    </dgm:pt>
    <dgm:pt modelId="{68B26CFF-7B2D-471C-997E-9FB1F2232AAD}" type="pres">
      <dgm:prSet presAssocID="{8222B59E-7504-4E11-B59F-8C23AA0533F4}" presName="rootConnector" presStyleLbl="node4" presStyleIdx="1" presStyleCnt="2"/>
      <dgm:spPr/>
    </dgm:pt>
    <dgm:pt modelId="{E78F66C4-FD06-4511-9E67-29C2BA1A2E9F}" type="pres">
      <dgm:prSet presAssocID="{8222B59E-7504-4E11-B59F-8C23AA0533F4}" presName="hierChild4" presStyleCnt="0"/>
      <dgm:spPr/>
    </dgm:pt>
    <dgm:pt modelId="{7799B08D-7217-4169-8092-BD8A3EFE12BB}" type="pres">
      <dgm:prSet presAssocID="{8222B59E-7504-4E11-B59F-8C23AA0533F4}" presName="hierChild5" presStyleCnt="0"/>
      <dgm:spPr/>
    </dgm:pt>
    <dgm:pt modelId="{E907BEC2-5CDE-48B5-B35E-5592C00AB127}" type="pres">
      <dgm:prSet presAssocID="{B6685742-820A-4C90-AA15-F264806066DB}" presName="hierChild5" presStyleCnt="0"/>
      <dgm:spPr/>
    </dgm:pt>
    <dgm:pt modelId="{83B6ED2D-CFD9-4F30-A7EE-DFDE49D9B740}" type="pres">
      <dgm:prSet presAssocID="{5159EDC5-3B2F-4A36-B2BF-B06A60A38322}" presName="hierChild5" presStyleCnt="0"/>
      <dgm:spPr/>
    </dgm:pt>
    <dgm:pt modelId="{B9C86B37-0C01-42A9-BAB2-948B56774C39}" type="pres">
      <dgm:prSet presAssocID="{D261A488-ECF9-4898-982E-7D90F630032E}" presName="hierChild3" presStyleCnt="0"/>
      <dgm:spPr/>
    </dgm:pt>
  </dgm:ptLst>
  <dgm:cxnLst>
    <dgm:cxn modelId="{624FCD38-F291-415B-8D2C-E5B590F71FAD}" type="presOf" srcId="{8222B59E-7504-4E11-B59F-8C23AA0533F4}" destId="{68B26CFF-7B2D-471C-997E-9FB1F2232AAD}" srcOrd="1" destOrd="0" presId="urn:microsoft.com/office/officeart/2005/8/layout/orgChart1"/>
    <dgm:cxn modelId="{C5453C85-25AD-4F83-80C9-92DB8327B2A2}" type="presOf" srcId="{5159EDC5-3B2F-4A36-B2BF-B06A60A38322}" destId="{9C13DEA9-FEDC-49D7-8B5D-6CA80750857A}" srcOrd="0" destOrd="0" presId="urn:microsoft.com/office/officeart/2005/8/layout/orgChart1"/>
    <dgm:cxn modelId="{6AB05E3A-8D43-418F-9413-4720E6A64381}" type="presOf" srcId="{5A01D215-1DF0-4C0D-9BAC-B60646D71BEF}" destId="{094DB972-E4BC-4201-A241-E3E1BA68A616}" srcOrd="1" destOrd="0" presId="urn:microsoft.com/office/officeart/2005/8/layout/orgChart1"/>
    <dgm:cxn modelId="{E5B0BABD-BAA5-440A-A770-392C34A19407}" srcId="{B6685742-820A-4C90-AA15-F264806066DB}" destId="{5A01D215-1DF0-4C0D-9BAC-B60646D71BEF}" srcOrd="0" destOrd="0" parTransId="{4C9197FC-A919-4F68-88BB-B6E0139C2301}" sibTransId="{2ABD1089-40B0-4D1C-9834-0F24A07FC487}"/>
    <dgm:cxn modelId="{4F649CEB-0C91-4044-82A0-CD94E08606E6}" srcId="{D261A488-ECF9-4898-982E-7D90F630032E}" destId="{5159EDC5-3B2F-4A36-B2BF-B06A60A38322}" srcOrd="0" destOrd="0" parTransId="{BF4110E1-96E3-48C2-A051-D381C93D28FC}" sibTransId="{B483E933-3D63-400F-8C06-187FC560828B}"/>
    <dgm:cxn modelId="{52B80C32-1222-4979-9C62-A1A0DAB72530}" srcId="{B6685742-820A-4C90-AA15-F264806066DB}" destId="{8222B59E-7504-4E11-B59F-8C23AA0533F4}" srcOrd="1" destOrd="0" parTransId="{C67F68F2-D174-4A4E-93DE-3D3EB7C80FC1}" sibTransId="{DABD07A1-BE47-4699-A1B7-995872452529}"/>
    <dgm:cxn modelId="{2BCFDF79-3950-487C-A995-2D269CB204DC}" type="presOf" srcId="{D261A488-ECF9-4898-982E-7D90F630032E}" destId="{D5450581-2A0E-4AF6-A0CD-E26D01F5D1AE}" srcOrd="1" destOrd="0" presId="urn:microsoft.com/office/officeart/2005/8/layout/orgChart1"/>
    <dgm:cxn modelId="{7276FC9D-F5E7-4BDA-8D18-30DD8FCDC98E}" srcId="{848583AB-37B1-4EDC-B7D9-EF3C972487CC}" destId="{D261A488-ECF9-4898-982E-7D90F630032E}" srcOrd="0" destOrd="0" parTransId="{7140B91F-7C4F-4DFC-A7AF-1AF41D5B89FD}" sibTransId="{33EB412A-7BE4-4A13-A06C-77510D3CACE9}"/>
    <dgm:cxn modelId="{9D241798-0BDC-42ED-9E73-F063FEDBF4AB}" type="presOf" srcId="{5A01D215-1DF0-4C0D-9BAC-B60646D71BEF}" destId="{8D265A3D-6E8C-4C2F-B989-27107BF10303}" srcOrd="0" destOrd="0" presId="urn:microsoft.com/office/officeart/2005/8/layout/orgChart1"/>
    <dgm:cxn modelId="{6D0179CC-3F66-4802-BD49-179CF6CCCC43}" type="presOf" srcId="{B6685742-820A-4C90-AA15-F264806066DB}" destId="{42CAC40B-6555-43C8-9498-4C2FEF87EAF7}" srcOrd="1" destOrd="0" presId="urn:microsoft.com/office/officeart/2005/8/layout/orgChart1"/>
    <dgm:cxn modelId="{7B57F499-B6A0-4CC4-9073-54C728ABE589}" srcId="{5159EDC5-3B2F-4A36-B2BF-B06A60A38322}" destId="{B6685742-820A-4C90-AA15-F264806066DB}" srcOrd="0" destOrd="0" parTransId="{5FFFC24F-8BB7-4AC9-BF7A-4E9FB1147ABC}" sibTransId="{A657E7C2-59B4-4007-87C5-4FB4A931DDB4}"/>
    <dgm:cxn modelId="{BB4092FB-9448-422F-8A33-5F0C94925D47}" type="presOf" srcId="{4C9197FC-A919-4F68-88BB-B6E0139C2301}" destId="{EB285B30-25E8-4703-81E3-5AC2BCADD76E}" srcOrd="0" destOrd="0" presId="urn:microsoft.com/office/officeart/2005/8/layout/orgChart1"/>
    <dgm:cxn modelId="{C1AB5899-0532-483E-9B8B-01479D4A3450}" type="presOf" srcId="{8222B59E-7504-4E11-B59F-8C23AA0533F4}" destId="{942358B3-7232-4C36-80E8-8002D3A8AF63}" srcOrd="0" destOrd="0" presId="urn:microsoft.com/office/officeart/2005/8/layout/orgChart1"/>
    <dgm:cxn modelId="{4D02C256-18B6-4EE5-A9B3-4612A378FA1B}" type="presOf" srcId="{B6685742-820A-4C90-AA15-F264806066DB}" destId="{0A31CCAC-D2C0-4390-A12C-DEB8B0ACFC55}" srcOrd="0" destOrd="0" presId="urn:microsoft.com/office/officeart/2005/8/layout/orgChart1"/>
    <dgm:cxn modelId="{F0ADE6EB-4E34-4691-9081-EBC17D1B1EB9}" type="presOf" srcId="{848583AB-37B1-4EDC-B7D9-EF3C972487CC}" destId="{A00A8618-4BD3-43FD-841A-226DFB45FCD4}" srcOrd="0" destOrd="0" presId="urn:microsoft.com/office/officeart/2005/8/layout/orgChart1"/>
    <dgm:cxn modelId="{D7184111-1F14-4A7C-AC89-B1CBA2CD4724}" type="presOf" srcId="{5159EDC5-3B2F-4A36-B2BF-B06A60A38322}" destId="{A27F25A2-6768-4B23-9B18-991E3A116D6D}" srcOrd="1" destOrd="0" presId="urn:microsoft.com/office/officeart/2005/8/layout/orgChart1"/>
    <dgm:cxn modelId="{02759FB9-B03F-4373-98C6-2710358685BF}" type="presOf" srcId="{BF4110E1-96E3-48C2-A051-D381C93D28FC}" destId="{0E2B5A3A-915F-4135-BFD4-FE17A9E2267B}" srcOrd="0" destOrd="0" presId="urn:microsoft.com/office/officeart/2005/8/layout/orgChart1"/>
    <dgm:cxn modelId="{8F993880-EABC-401B-A6D0-A2D3BDF3076E}" type="presOf" srcId="{C67F68F2-D174-4A4E-93DE-3D3EB7C80FC1}" destId="{DBA10530-D189-4C9D-A32E-669BBA2F0C7B}" srcOrd="0" destOrd="0" presId="urn:microsoft.com/office/officeart/2005/8/layout/orgChart1"/>
    <dgm:cxn modelId="{798E7A9E-35CE-43B9-86FE-22CD191DFFCF}" type="presOf" srcId="{D261A488-ECF9-4898-982E-7D90F630032E}" destId="{20CF4E7F-2DDF-4DAF-B0F1-5390D32BF4F3}" srcOrd="0" destOrd="0" presId="urn:microsoft.com/office/officeart/2005/8/layout/orgChart1"/>
    <dgm:cxn modelId="{E2AA6DE0-261F-41C6-A8BD-619610152DD8}" type="presOf" srcId="{5FFFC24F-8BB7-4AC9-BF7A-4E9FB1147ABC}" destId="{086679BE-87C5-42E5-A5ED-476FB751E078}" srcOrd="0" destOrd="0" presId="urn:microsoft.com/office/officeart/2005/8/layout/orgChart1"/>
    <dgm:cxn modelId="{A5ABB4D9-60B3-467D-8DF0-E30A9B824F3F}" type="presParOf" srcId="{A00A8618-4BD3-43FD-841A-226DFB45FCD4}" destId="{6E3AD7F3-5FA1-48BD-AC03-A41A0AFB3128}" srcOrd="0" destOrd="0" presId="urn:microsoft.com/office/officeart/2005/8/layout/orgChart1"/>
    <dgm:cxn modelId="{F8DFF1FF-BFFC-4B1F-B96D-92CDDBFD2075}" type="presParOf" srcId="{6E3AD7F3-5FA1-48BD-AC03-A41A0AFB3128}" destId="{0EE23DA4-7797-44DE-8C3F-058A514F10B7}" srcOrd="0" destOrd="0" presId="urn:microsoft.com/office/officeart/2005/8/layout/orgChart1"/>
    <dgm:cxn modelId="{83E788C7-D254-48FB-8A64-EF85FC9DF387}" type="presParOf" srcId="{0EE23DA4-7797-44DE-8C3F-058A514F10B7}" destId="{20CF4E7F-2DDF-4DAF-B0F1-5390D32BF4F3}" srcOrd="0" destOrd="0" presId="urn:microsoft.com/office/officeart/2005/8/layout/orgChart1"/>
    <dgm:cxn modelId="{A92A63D6-C2F0-4259-AD95-64ED861686F3}" type="presParOf" srcId="{0EE23DA4-7797-44DE-8C3F-058A514F10B7}" destId="{D5450581-2A0E-4AF6-A0CD-E26D01F5D1AE}" srcOrd="1" destOrd="0" presId="urn:microsoft.com/office/officeart/2005/8/layout/orgChart1"/>
    <dgm:cxn modelId="{5CDD503E-4F12-4E62-9FEF-C9ACF22A8724}" type="presParOf" srcId="{6E3AD7F3-5FA1-48BD-AC03-A41A0AFB3128}" destId="{DEAF415E-54A0-4AD7-B756-65B7E4D61851}" srcOrd="1" destOrd="0" presId="urn:microsoft.com/office/officeart/2005/8/layout/orgChart1"/>
    <dgm:cxn modelId="{61176C4F-3D5E-409A-8823-76769A0FC922}" type="presParOf" srcId="{DEAF415E-54A0-4AD7-B756-65B7E4D61851}" destId="{0E2B5A3A-915F-4135-BFD4-FE17A9E2267B}" srcOrd="0" destOrd="0" presId="urn:microsoft.com/office/officeart/2005/8/layout/orgChart1"/>
    <dgm:cxn modelId="{09BCA747-A9FA-451F-A4A8-1FC5CA54C230}" type="presParOf" srcId="{DEAF415E-54A0-4AD7-B756-65B7E4D61851}" destId="{43E7BBE8-BCBC-4B9F-9A44-96DF88DFE2BF}" srcOrd="1" destOrd="0" presId="urn:microsoft.com/office/officeart/2005/8/layout/orgChart1"/>
    <dgm:cxn modelId="{A4BA0F9D-F880-44A6-A369-96349C612DC2}" type="presParOf" srcId="{43E7BBE8-BCBC-4B9F-9A44-96DF88DFE2BF}" destId="{1A86A04F-7B57-43CA-9E76-A1F6414AFD87}" srcOrd="0" destOrd="0" presId="urn:microsoft.com/office/officeart/2005/8/layout/orgChart1"/>
    <dgm:cxn modelId="{3CF16D37-3D42-4C14-8374-AD121713AF70}" type="presParOf" srcId="{1A86A04F-7B57-43CA-9E76-A1F6414AFD87}" destId="{9C13DEA9-FEDC-49D7-8B5D-6CA80750857A}" srcOrd="0" destOrd="0" presId="urn:microsoft.com/office/officeart/2005/8/layout/orgChart1"/>
    <dgm:cxn modelId="{39EE8488-4466-4157-B086-AEEA69F7F7ED}" type="presParOf" srcId="{1A86A04F-7B57-43CA-9E76-A1F6414AFD87}" destId="{A27F25A2-6768-4B23-9B18-991E3A116D6D}" srcOrd="1" destOrd="0" presId="urn:microsoft.com/office/officeart/2005/8/layout/orgChart1"/>
    <dgm:cxn modelId="{8E3266E4-7CB7-4300-B8DE-6EB8F2576D46}" type="presParOf" srcId="{43E7BBE8-BCBC-4B9F-9A44-96DF88DFE2BF}" destId="{0CED7697-4B7A-4C1E-95C9-4CC566270F39}" srcOrd="1" destOrd="0" presId="urn:microsoft.com/office/officeart/2005/8/layout/orgChart1"/>
    <dgm:cxn modelId="{ED9D192A-77A9-4EA7-B968-0CFE5AB105E7}" type="presParOf" srcId="{0CED7697-4B7A-4C1E-95C9-4CC566270F39}" destId="{086679BE-87C5-42E5-A5ED-476FB751E078}" srcOrd="0" destOrd="0" presId="urn:microsoft.com/office/officeart/2005/8/layout/orgChart1"/>
    <dgm:cxn modelId="{C09058BC-673B-4C75-86CF-BBD15ED0C949}" type="presParOf" srcId="{0CED7697-4B7A-4C1E-95C9-4CC566270F39}" destId="{A0583BF2-82BC-4D6B-908E-1FD3F6F92EDD}" srcOrd="1" destOrd="0" presId="urn:microsoft.com/office/officeart/2005/8/layout/orgChart1"/>
    <dgm:cxn modelId="{20BF31BA-28FB-417E-BCFC-BEFA0417FC56}" type="presParOf" srcId="{A0583BF2-82BC-4D6B-908E-1FD3F6F92EDD}" destId="{30CE3609-C69B-4ACA-8FAA-ACD002B71036}" srcOrd="0" destOrd="0" presId="urn:microsoft.com/office/officeart/2005/8/layout/orgChart1"/>
    <dgm:cxn modelId="{5C3082DE-AC59-4402-88B2-6FEFD52DF27D}" type="presParOf" srcId="{30CE3609-C69B-4ACA-8FAA-ACD002B71036}" destId="{0A31CCAC-D2C0-4390-A12C-DEB8B0ACFC55}" srcOrd="0" destOrd="0" presId="urn:microsoft.com/office/officeart/2005/8/layout/orgChart1"/>
    <dgm:cxn modelId="{073ABC6F-4DE4-4FC3-9C8B-3EF1EE7BF2E5}" type="presParOf" srcId="{30CE3609-C69B-4ACA-8FAA-ACD002B71036}" destId="{42CAC40B-6555-43C8-9498-4C2FEF87EAF7}" srcOrd="1" destOrd="0" presId="urn:microsoft.com/office/officeart/2005/8/layout/orgChart1"/>
    <dgm:cxn modelId="{F368AFA4-849C-4B49-A188-53760BDE697D}" type="presParOf" srcId="{A0583BF2-82BC-4D6B-908E-1FD3F6F92EDD}" destId="{42233997-1C53-48CD-8D12-86FB45575E68}" srcOrd="1" destOrd="0" presId="urn:microsoft.com/office/officeart/2005/8/layout/orgChart1"/>
    <dgm:cxn modelId="{6CA63385-2A88-415E-B9F9-88829F463848}" type="presParOf" srcId="{42233997-1C53-48CD-8D12-86FB45575E68}" destId="{EB285B30-25E8-4703-81E3-5AC2BCADD76E}" srcOrd="0" destOrd="0" presId="urn:microsoft.com/office/officeart/2005/8/layout/orgChart1"/>
    <dgm:cxn modelId="{B0012C0F-44B8-4EA3-A556-064E79F6D29B}" type="presParOf" srcId="{42233997-1C53-48CD-8D12-86FB45575E68}" destId="{3F0D05F1-878E-45F7-8B4C-C0A224BF95DF}" srcOrd="1" destOrd="0" presId="urn:microsoft.com/office/officeart/2005/8/layout/orgChart1"/>
    <dgm:cxn modelId="{44CF5C6F-4E51-4805-A46E-B85DB62556D8}" type="presParOf" srcId="{3F0D05F1-878E-45F7-8B4C-C0A224BF95DF}" destId="{B034DCEC-F332-4EE0-BB24-5EC68491E895}" srcOrd="0" destOrd="0" presId="urn:microsoft.com/office/officeart/2005/8/layout/orgChart1"/>
    <dgm:cxn modelId="{369719A6-24BF-461F-90C4-F0EC98101838}" type="presParOf" srcId="{B034DCEC-F332-4EE0-BB24-5EC68491E895}" destId="{8D265A3D-6E8C-4C2F-B989-27107BF10303}" srcOrd="0" destOrd="0" presId="urn:microsoft.com/office/officeart/2005/8/layout/orgChart1"/>
    <dgm:cxn modelId="{AE607A1C-B87D-40AE-A4B2-B75C082C7012}" type="presParOf" srcId="{B034DCEC-F332-4EE0-BB24-5EC68491E895}" destId="{094DB972-E4BC-4201-A241-E3E1BA68A616}" srcOrd="1" destOrd="0" presId="urn:microsoft.com/office/officeart/2005/8/layout/orgChart1"/>
    <dgm:cxn modelId="{68870CFC-CCA9-4258-A0FC-09574A54C96E}" type="presParOf" srcId="{3F0D05F1-878E-45F7-8B4C-C0A224BF95DF}" destId="{6F2860D9-899C-41B5-AFAD-A5D698076A7D}" srcOrd="1" destOrd="0" presId="urn:microsoft.com/office/officeart/2005/8/layout/orgChart1"/>
    <dgm:cxn modelId="{6EB9B42C-4DCA-414B-805D-80A22565209F}" type="presParOf" srcId="{3F0D05F1-878E-45F7-8B4C-C0A224BF95DF}" destId="{5D0E22C4-56A6-4892-95B5-BFDDE3442C08}" srcOrd="2" destOrd="0" presId="urn:microsoft.com/office/officeart/2005/8/layout/orgChart1"/>
    <dgm:cxn modelId="{4A338EC2-504B-4D5C-9579-219BD8EC0C18}" type="presParOf" srcId="{42233997-1C53-48CD-8D12-86FB45575E68}" destId="{DBA10530-D189-4C9D-A32E-669BBA2F0C7B}" srcOrd="2" destOrd="0" presId="urn:microsoft.com/office/officeart/2005/8/layout/orgChart1"/>
    <dgm:cxn modelId="{2D7B3175-D8CB-4C5F-87A7-24BD44C93B02}" type="presParOf" srcId="{42233997-1C53-48CD-8D12-86FB45575E68}" destId="{1904ED1F-836A-401C-968D-FF2785A3D8A4}" srcOrd="3" destOrd="0" presId="urn:microsoft.com/office/officeart/2005/8/layout/orgChart1"/>
    <dgm:cxn modelId="{D9FF6AE9-35CE-465F-B4F0-39C698348BAB}" type="presParOf" srcId="{1904ED1F-836A-401C-968D-FF2785A3D8A4}" destId="{DDF9AF29-3337-47B3-AF9B-00AF90A5001C}" srcOrd="0" destOrd="0" presId="urn:microsoft.com/office/officeart/2005/8/layout/orgChart1"/>
    <dgm:cxn modelId="{D1C46F94-2F28-45F5-BAFF-DE1088D3D8A7}" type="presParOf" srcId="{DDF9AF29-3337-47B3-AF9B-00AF90A5001C}" destId="{942358B3-7232-4C36-80E8-8002D3A8AF63}" srcOrd="0" destOrd="0" presId="urn:microsoft.com/office/officeart/2005/8/layout/orgChart1"/>
    <dgm:cxn modelId="{55F6B173-7BE7-48E2-952D-4A55E07F8CC9}" type="presParOf" srcId="{DDF9AF29-3337-47B3-AF9B-00AF90A5001C}" destId="{68B26CFF-7B2D-471C-997E-9FB1F2232AAD}" srcOrd="1" destOrd="0" presId="urn:microsoft.com/office/officeart/2005/8/layout/orgChart1"/>
    <dgm:cxn modelId="{BD0C5F5A-06C4-4949-92AE-EC4177B5D581}" type="presParOf" srcId="{1904ED1F-836A-401C-968D-FF2785A3D8A4}" destId="{E78F66C4-FD06-4511-9E67-29C2BA1A2E9F}" srcOrd="1" destOrd="0" presId="urn:microsoft.com/office/officeart/2005/8/layout/orgChart1"/>
    <dgm:cxn modelId="{D68770B5-D477-4643-8FCC-559D2BF239B0}" type="presParOf" srcId="{1904ED1F-836A-401C-968D-FF2785A3D8A4}" destId="{7799B08D-7217-4169-8092-BD8A3EFE12BB}" srcOrd="2" destOrd="0" presId="urn:microsoft.com/office/officeart/2005/8/layout/orgChart1"/>
    <dgm:cxn modelId="{C9A20CB3-D851-4D27-AD71-165137796BF5}" type="presParOf" srcId="{A0583BF2-82BC-4D6B-908E-1FD3F6F92EDD}" destId="{E907BEC2-5CDE-48B5-B35E-5592C00AB127}" srcOrd="2" destOrd="0" presId="urn:microsoft.com/office/officeart/2005/8/layout/orgChart1"/>
    <dgm:cxn modelId="{464E03D8-7638-4CFB-B6A9-DAD55585E01A}" type="presParOf" srcId="{43E7BBE8-BCBC-4B9F-9A44-96DF88DFE2BF}" destId="{83B6ED2D-CFD9-4F30-A7EE-DFDE49D9B740}" srcOrd="2" destOrd="0" presId="urn:microsoft.com/office/officeart/2005/8/layout/orgChart1"/>
    <dgm:cxn modelId="{14A71030-F3EA-400C-B747-A5C6A2A2D90C}" type="presParOf" srcId="{6E3AD7F3-5FA1-48BD-AC03-A41A0AFB3128}" destId="{B9C86B37-0C01-42A9-BAB2-948B56774C39}" srcOrd="2" destOrd="0" presId="urn:microsoft.com/office/officeart/2005/8/layout/orgChart1"/>
  </dgm:cxnLst>
  <dgm:bg/>
  <dgm:whole/>
  <dgm:extLst>
    <a:ext uri="http://schemas.microsoft.com/office/drawing/2008/diagram">
      <dsp:dataModelExt xmlns:dsp="http://schemas.microsoft.com/office/drawing/2008/diagram" xmlns="" relId="rId11"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DD9B67A-357F-4BCB-834A-C53FC93D4E84}">
      <dsp:nvSpPr>
        <dsp:cNvPr id="0" name=""/>
        <dsp:cNvSpPr/>
      </dsp:nvSpPr>
      <dsp:spPr>
        <a:xfrm>
          <a:off x="5262267" y="2879612"/>
          <a:ext cx="128284" cy="393404"/>
        </a:xfrm>
        <a:custGeom>
          <a:avLst/>
          <a:gdLst/>
          <a:ahLst/>
          <a:cxnLst/>
          <a:rect l="0" t="0" r="0" b="0"/>
          <a:pathLst>
            <a:path>
              <a:moveTo>
                <a:pt x="0" y="0"/>
              </a:moveTo>
              <a:lnTo>
                <a:pt x="0" y="393404"/>
              </a:lnTo>
              <a:lnTo>
                <a:pt x="128284" y="393404"/>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3D709F75-C029-4D53-8E80-560F4AD8032C}">
      <dsp:nvSpPr>
        <dsp:cNvPr id="0" name=""/>
        <dsp:cNvSpPr/>
      </dsp:nvSpPr>
      <dsp:spPr>
        <a:xfrm>
          <a:off x="5086945" y="2272401"/>
          <a:ext cx="517412" cy="179597"/>
        </a:xfrm>
        <a:custGeom>
          <a:avLst/>
          <a:gdLst/>
          <a:ahLst/>
          <a:cxnLst/>
          <a:rect l="0" t="0" r="0" b="0"/>
          <a:pathLst>
            <a:path>
              <a:moveTo>
                <a:pt x="0" y="0"/>
              </a:moveTo>
              <a:lnTo>
                <a:pt x="0" y="89798"/>
              </a:lnTo>
              <a:lnTo>
                <a:pt x="517412" y="89798"/>
              </a:lnTo>
              <a:lnTo>
                <a:pt x="517412" y="179597"/>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B44494DC-AC86-4161-A498-47CCA345EAA4}">
      <dsp:nvSpPr>
        <dsp:cNvPr id="0" name=""/>
        <dsp:cNvSpPr/>
      </dsp:nvSpPr>
      <dsp:spPr>
        <a:xfrm>
          <a:off x="4227442" y="2879612"/>
          <a:ext cx="128284" cy="393404"/>
        </a:xfrm>
        <a:custGeom>
          <a:avLst/>
          <a:gdLst/>
          <a:ahLst/>
          <a:cxnLst/>
          <a:rect l="0" t="0" r="0" b="0"/>
          <a:pathLst>
            <a:path>
              <a:moveTo>
                <a:pt x="0" y="0"/>
              </a:moveTo>
              <a:lnTo>
                <a:pt x="0" y="393404"/>
              </a:lnTo>
              <a:lnTo>
                <a:pt x="128284" y="393404"/>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CC5F6EF8-0A49-4C53-AB29-2AEADFE9198E}">
      <dsp:nvSpPr>
        <dsp:cNvPr id="0" name=""/>
        <dsp:cNvSpPr/>
      </dsp:nvSpPr>
      <dsp:spPr>
        <a:xfrm>
          <a:off x="4569533" y="2272401"/>
          <a:ext cx="517412" cy="179597"/>
        </a:xfrm>
        <a:custGeom>
          <a:avLst/>
          <a:gdLst/>
          <a:ahLst/>
          <a:cxnLst/>
          <a:rect l="0" t="0" r="0" b="0"/>
          <a:pathLst>
            <a:path>
              <a:moveTo>
                <a:pt x="517412" y="0"/>
              </a:moveTo>
              <a:lnTo>
                <a:pt x="517412" y="89798"/>
              </a:lnTo>
              <a:lnTo>
                <a:pt x="0" y="89798"/>
              </a:lnTo>
              <a:lnTo>
                <a:pt x="0" y="179597"/>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6A0A8A7E-C59B-458C-BB6F-20E4974EA216}">
      <dsp:nvSpPr>
        <dsp:cNvPr id="0" name=""/>
        <dsp:cNvSpPr/>
      </dsp:nvSpPr>
      <dsp:spPr>
        <a:xfrm>
          <a:off x="3276002" y="1665190"/>
          <a:ext cx="1810942" cy="179597"/>
        </a:xfrm>
        <a:custGeom>
          <a:avLst/>
          <a:gdLst/>
          <a:ahLst/>
          <a:cxnLst/>
          <a:rect l="0" t="0" r="0" b="0"/>
          <a:pathLst>
            <a:path>
              <a:moveTo>
                <a:pt x="0" y="0"/>
              </a:moveTo>
              <a:lnTo>
                <a:pt x="0" y="89798"/>
              </a:lnTo>
              <a:lnTo>
                <a:pt x="1810942" y="89798"/>
              </a:lnTo>
              <a:lnTo>
                <a:pt x="1810942" y="179597"/>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47E7F703-4CFB-4977-A110-74D1DF24870E}">
      <dsp:nvSpPr>
        <dsp:cNvPr id="0" name=""/>
        <dsp:cNvSpPr/>
      </dsp:nvSpPr>
      <dsp:spPr>
        <a:xfrm>
          <a:off x="3192618" y="2879612"/>
          <a:ext cx="128284" cy="1000615"/>
        </a:xfrm>
        <a:custGeom>
          <a:avLst/>
          <a:gdLst/>
          <a:ahLst/>
          <a:cxnLst/>
          <a:rect l="0" t="0" r="0" b="0"/>
          <a:pathLst>
            <a:path>
              <a:moveTo>
                <a:pt x="0" y="0"/>
              </a:moveTo>
              <a:lnTo>
                <a:pt x="0" y="1000615"/>
              </a:lnTo>
              <a:lnTo>
                <a:pt x="128284" y="1000615"/>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0036D44A-20ED-46BC-AFED-9A46B310869C}">
      <dsp:nvSpPr>
        <dsp:cNvPr id="0" name=""/>
        <dsp:cNvSpPr/>
      </dsp:nvSpPr>
      <dsp:spPr>
        <a:xfrm>
          <a:off x="3192618" y="2879612"/>
          <a:ext cx="128284" cy="393404"/>
        </a:xfrm>
        <a:custGeom>
          <a:avLst/>
          <a:gdLst/>
          <a:ahLst/>
          <a:cxnLst/>
          <a:rect l="0" t="0" r="0" b="0"/>
          <a:pathLst>
            <a:path>
              <a:moveTo>
                <a:pt x="0" y="0"/>
              </a:moveTo>
              <a:lnTo>
                <a:pt x="0" y="393404"/>
              </a:lnTo>
              <a:lnTo>
                <a:pt x="128284" y="393404"/>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16CF31BB-0781-42EC-A753-9989F224CE65}">
      <dsp:nvSpPr>
        <dsp:cNvPr id="0" name=""/>
        <dsp:cNvSpPr/>
      </dsp:nvSpPr>
      <dsp:spPr>
        <a:xfrm>
          <a:off x="3488988" y="2272401"/>
          <a:ext cx="91440" cy="179597"/>
        </a:xfrm>
        <a:custGeom>
          <a:avLst/>
          <a:gdLst/>
          <a:ahLst/>
          <a:cxnLst/>
          <a:rect l="0" t="0" r="0" b="0"/>
          <a:pathLst>
            <a:path>
              <a:moveTo>
                <a:pt x="45720" y="0"/>
              </a:moveTo>
              <a:lnTo>
                <a:pt x="45720" y="179597"/>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1CAD6693-3F22-404C-8F83-6A6AD853433B}">
      <dsp:nvSpPr>
        <dsp:cNvPr id="0" name=""/>
        <dsp:cNvSpPr/>
      </dsp:nvSpPr>
      <dsp:spPr>
        <a:xfrm>
          <a:off x="3276002" y="1665190"/>
          <a:ext cx="258706" cy="179597"/>
        </a:xfrm>
        <a:custGeom>
          <a:avLst/>
          <a:gdLst/>
          <a:ahLst/>
          <a:cxnLst/>
          <a:rect l="0" t="0" r="0" b="0"/>
          <a:pathLst>
            <a:path>
              <a:moveTo>
                <a:pt x="0" y="0"/>
              </a:moveTo>
              <a:lnTo>
                <a:pt x="0" y="89798"/>
              </a:lnTo>
              <a:lnTo>
                <a:pt x="258706" y="89798"/>
              </a:lnTo>
              <a:lnTo>
                <a:pt x="258706" y="179597"/>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D2353E85-7206-4E0E-A906-86191A1547BB}">
      <dsp:nvSpPr>
        <dsp:cNvPr id="0" name=""/>
        <dsp:cNvSpPr/>
      </dsp:nvSpPr>
      <dsp:spPr>
        <a:xfrm>
          <a:off x="2157793" y="2879612"/>
          <a:ext cx="128284" cy="393404"/>
        </a:xfrm>
        <a:custGeom>
          <a:avLst/>
          <a:gdLst/>
          <a:ahLst/>
          <a:cxnLst/>
          <a:rect l="0" t="0" r="0" b="0"/>
          <a:pathLst>
            <a:path>
              <a:moveTo>
                <a:pt x="0" y="0"/>
              </a:moveTo>
              <a:lnTo>
                <a:pt x="0" y="393404"/>
              </a:lnTo>
              <a:lnTo>
                <a:pt x="128284" y="393404"/>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08D1D4A4-72AD-411A-89B6-F45A8E41BAEC}">
      <dsp:nvSpPr>
        <dsp:cNvPr id="0" name=""/>
        <dsp:cNvSpPr/>
      </dsp:nvSpPr>
      <dsp:spPr>
        <a:xfrm>
          <a:off x="1465059" y="2272401"/>
          <a:ext cx="1034824" cy="179597"/>
        </a:xfrm>
        <a:custGeom>
          <a:avLst/>
          <a:gdLst/>
          <a:ahLst/>
          <a:cxnLst/>
          <a:rect l="0" t="0" r="0" b="0"/>
          <a:pathLst>
            <a:path>
              <a:moveTo>
                <a:pt x="0" y="0"/>
              </a:moveTo>
              <a:lnTo>
                <a:pt x="0" y="89798"/>
              </a:lnTo>
              <a:lnTo>
                <a:pt x="1034824" y="89798"/>
              </a:lnTo>
              <a:lnTo>
                <a:pt x="1034824" y="179597"/>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B15E7F13-6B73-4FC0-B357-FF79C852C410}">
      <dsp:nvSpPr>
        <dsp:cNvPr id="0" name=""/>
        <dsp:cNvSpPr/>
      </dsp:nvSpPr>
      <dsp:spPr>
        <a:xfrm>
          <a:off x="1122969" y="2879612"/>
          <a:ext cx="128284" cy="1000615"/>
        </a:xfrm>
        <a:custGeom>
          <a:avLst/>
          <a:gdLst/>
          <a:ahLst/>
          <a:cxnLst/>
          <a:rect l="0" t="0" r="0" b="0"/>
          <a:pathLst>
            <a:path>
              <a:moveTo>
                <a:pt x="0" y="0"/>
              </a:moveTo>
              <a:lnTo>
                <a:pt x="0" y="1000615"/>
              </a:lnTo>
              <a:lnTo>
                <a:pt x="128284" y="1000615"/>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01A4FAA0-146C-4C20-A7C5-8BA32ABF6193}">
      <dsp:nvSpPr>
        <dsp:cNvPr id="0" name=""/>
        <dsp:cNvSpPr/>
      </dsp:nvSpPr>
      <dsp:spPr>
        <a:xfrm>
          <a:off x="1122969" y="2879612"/>
          <a:ext cx="128284" cy="393404"/>
        </a:xfrm>
        <a:custGeom>
          <a:avLst/>
          <a:gdLst/>
          <a:ahLst/>
          <a:cxnLst/>
          <a:rect l="0" t="0" r="0" b="0"/>
          <a:pathLst>
            <a:path>
              <a:moveTo>
                <a:pt x="0" y="0"/>
              </a:moveTo>
              <a:lnTo>
                <a:pt x="0" y="393404"/>
              </a:lnTo>
              <a:lnTo>
                <a:pt x="128284" y="393404"/>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310F1AB9-90A1-4A53-BCC9-B029A714A447}">
      <dsp:nvSpPr>
        <dsp:cNvPr id="0" name=""/>
        <dsp:cNvSpPr/>
      </dsp:nvSpPr>
      <dsp:spPr>
        <a:xfrm>
          <a:off x="1419339" y="2272401"/>
          <a:ext cx="91440" cy="179597"/>
        </a:xfrm>
        <a:custGeom>
          <a:avLst/>
          <a:gdLst/>
          <a:ahLst/>
          <a:cxnLst/>
          <a:rect l="0" t="0" r="0" b="0"/>
          <a:pathLst>
            <a:path>
              <a:moveTo>
                <a:pt x="45720" y="0"/>
              </a:moveTo>
              <a:lnTo>
                <a:pt x="45720" y="179597"/>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7579F9BF-30C2-467F-B8FE-EA506665A494}">
      <dsp:nvSpPr>
        <dsp:cNvPr id="0" name=""/>
        <dsp:cNvSpPr/>
      </dsp:nvSpPr>
      <dsp:spPr>
        <a:xfrm>
          <a:off x="88144" y="2879612"/>
          <a:ext cx="128284" cy="1000615"/>
        </a:xfrm>
        <a:custGeom>
          <a:avLst/>
          <a:gdLst/>
          <a:ahLst/>
          <a:cxnLst/>
          <a:rect l="0" t="0" r="0" b="0"/>
          <a:pathLst>
            <a:path>
              <a:moveTo>
                <a:pt x="0" y="0"/>
              </a:moveTo>
              <a:lnTo>
                <a:pt x="0" y="1000615"/>
              </a:lnTo>
              <a:lnTo>
                <a:pt x="128284" y="1000615"/>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1DB3B42-837F-4776-A084-BDED169819D5}">
      <dsp:nvSpPr>
        <dsp:cNvPr id="0" name=""/>
        <dsp:cNvSpPr/>
      </dsp:nvSpPr>
      <dsp:spPr>
        <a:xfrm>
          <a:off x="88144" y="2879612"/>
          <a:ext cx="128284" cy="393404"/>
        </a:xfrm>
        <a:custGeom>
          <a:avLst/>
          <a:gdLst/>
          <a:ahLst/>
          <a:cxnLst/>
          <a:rect l="0" t="0" r="0" b="0"/>
          <a:pathLst>
            <a:path>
              <a:moveTo>
                <a:pt x="0" y="0"/>
              </a:moveTo>
              <a:lnTo>
                <a:pt x="0" y="393404"/>
              </a:lnTo>
              <a:lnTo>
                <a:pt x="128284" y="393404"/>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760D97E3-02E6-4B83-8550-B59061322091}">
      <dsp:nvSpPr>
        <dsp:cNvPr id="0" name=""/>
        <dsp:cNvSpPr/>
      </dsp:nvSpPr>
      <dsp:spPr>
        <a:xfrm>
          <a:off x="430235" y="2272401"/>
          <a:ext cx="1034824" cy="179597"/>
        </a:xfrm>
        <a:custGeom>
          <a:avLst/>
          <a:gdLst/>
          <a:ahLst/>
          <a:cxnLst/>
          <a:rect l="0" t="0" r="0" b="0"/>
          <a:pathLst>
            <a:path>
              <a:moveTo>
                <a:pt x="1034824" y="0"/>
              </a:moveTo>
              <a:lnTo>
                <a:pt x="1034824" y="89798"/>
              </a:lnTo>
              <a:lnTo>
                <a:pt x="0" y="89798"/>
              </a:lnTo>
              <a:lnTo>
                <a:pt x="0" y="179597"/>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00560F6A-3825-4F71-91FF-76017F48B3E0}">
      <dsp:nvSpPr>
        <dsp:cNvPr id="0" name=""/>
        <dsp:cNvSpPr/>
      </dsp:nvSpPr>
      <dsp:spPr>
        <a:xfrm>
          <a:off x="1465059" y="1665190"/>
          <a:ext cx="1810942" cy="179597"/>
        </a:xfrm>
        <a:custGeom>
          <a:avLst/>
          <a:gdLst/>
          <a:ahLst/>
          <a:cxnLst/>
          <a:rect l="0" t="0" r="0" b="0"/>
          <a:pathLst>
            <a:path>
              <a:moveTo>
                <a:pt x="1810942" y="0"/>
              </a:moveTo>
              <a:lnTo>
                <a:pt x="1810942" y="89798"/>
              </a:lnTo>
              <a:lnTo>
                <a:pt x="0" y="89798"/>
              </a:lnTo>
              <a:lnTo>
                <a:pt x="0" y="179597"/>
              </a:lnTo>
            </a:path>
          </a:pathLst>
        </a:custGeom>
        <a:no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sp>
    <dsp:sp modelId="{4BDCCD02-1601-482C-A59E-47C6B6DB77B1}">
      <dsp:nvSpPr>
        <dsp:cNvPr id="0" name=""/>
        <dsp:cNvSpPr/>
      </dsp:nvSpPr>
      <dsp:spPr>
        <a:xfrm>
          <a:off x="3230282" y="1057979"/>
          <a:ext cx="91440" cy="179597"/>
        </a:xfrm>
        <a:custGeom>
          <a:avLst/>
          <a:gdLst/>
          <a:ahLst/>
          <a:cxnLst/>
          <a:rect l="0" t="0" r="0" b="0"/>
          <a:pathLst>
            <a:path>
              <a:moveTo>
                <a:pt x="45720" y="0"/>
              </a:moveTo>
              <a:lnTo>
                <a:pt x="45720" y="179597"/>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1403397-3C27-4372-8C1B-A65558D1BF10}">
      <dsp:nvSpPr>
        <dsp:cNvPr id="0" name=""/>
        <dsp:cNvSpPr/>
      </dsp:nvSpPr>
      <dsp:spPr>
        <a:xfrm>
          <a:off x="2848389" y="630365"/>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Customer (Party)</a:t>
          </a:r>
          <a:endParaRPr lang="en-US" sz="1200" kern="1200" dirty="0"/>
        </a:p>
      </dsp:txBody>
      <dsp:txXfrm>
        <a:off x="2848389" y="630365"/>
        <a:ext cx="855226" cy="427613"/>
      </dsp:txXfrm>
    </dsp:sp>
    <dsp:sp modelId="{D4E6D17D-A000-46B8-ADE2-648E20ACF31C}">
      <dsp:nvSpPr>
        <dsp:cNvPr id="0" name=""/>
        <dsp:cNvSpPr/>
      </dsp:nvSpPr>
      <dsp:spPr>
        <a:xfrm>
          <a:off x="2848389" y="1237576"/>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Customer Relationship</a:t>
          </a:r>
          <a:endParaRPr lang="en-US" sz="1200" kern="1200" dirty="0"/>
        </a:p>
      </dsp:txBody>
      <dsp:txXfrm>
        <a:off x="2848389" y="1237576"/>
        <a:ext cx="855226" cy="427613"/>
      </dsp:txXfrm>
    </dsp:sp>
    <dsp:sp modelId="{FAC2F387-04F1-43A0-A92B-7A603FFA4C07}">
      <dsp:nvSpPr>
        <dsp:cNvPr id="0" name=""/>
        <dsp:cNvSpPr/>
      </dsp:nvSpPr>
      <dsp:spPr>
        <a:xfrm>
          <a:off x="1037446" y="1844787"/>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Customer Account 1</a:t>
          </a:r>
          <a:endParaRPr lang="en-US" sz="1200" kern="1200" dirty="0"/>
        </a:p>
      </dsp:txBody>
      <dsp:txXfrm>
        <a:off x="1037446" y="1844787"/>
        <a:ext cx="855226" cy="427613"/>
      </dsp:txXfrm>
    </dsp:sp>
    <dsp:sp modelId="{8FC14FCF-2B56-494E-9CA8-CD66CB3FCFBE}">
      <dsp:nvSpPr>
        <dsp:cNvPr id="0" name=""/>
        <dsp:cNvSpPr/>
      </dsp:nvSpPr>
      <dsp:spPr>
        <a:xfrm>
          <a:off x="2621" y="2451998"/>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ite </a:t>
          </a:r>
        </a:p>
        <a:p>
          <a:pPr lvl="0" algn="ctr" defTabSz="533400">
            <a:lnSpc>
              <a:spcPct val="90000"/>
            </a:lnSpc>
            <a:spcBef>
              <a:spcPct val="0"/>
            </a:spcBef>
            <a:spcAft>
              <a:spcPct val="35000"/>
            </a:spcAft>
          </a:pPr>
          <a:r>
            <a:rPr lang="en-US" sz="1200" kern="1200" dirty="0" smtClean="0"/>
            <a:t>Address </a:t>
          </a:r>
          <a:r>
            <a:rPr lang="en-US" sz="1200" kern="1200" dirty="0" smtClean="0"/>
            <a:t>1</a:t>
          </a:r>
          <a:endParaRPr lang="en-US" sz="1200" kern="1200" dirty="0"/>
        </a:p>
      </dsp:txBody>
      <dsp:txXfrm>
        <a:off x="2621" y="2451998"/>
        <a:ext cx="855226" cy="427613"/>
      </dsp:txXfrm>
    </dsp:sp>
    <dsp:sp modelId="{A0089F40-57B5-4949-A32A-F6CB100FA78C}">
      <dsp:nvSpPr>
        <dsp:cNvPr id="0" name=""/>
        <dsp:cNvSpPr/>
      </dsp:nvSpPr>
      <dsp:spPr>
        <a:xfrm>
          <a:off x="216428" y="3059209"/>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ill To</a:t>
          </a:r>
          <a:endParaRPr lang="en-US" sz="1200" kern="1200" dirty="0"/>
        </a:p>
      </dsp:txBody>
      <dsp:txXfrm>
        <a:off x="216428" y="3059209"/>
        <a:ext cx="855226" cy="427613"/>
      </dsp:txXfrm>
    </dsp:sp>
    <dsp:sp modelId="{821318FB-CABD-457B-9E13-A20491BF66D8}">
      <dsp:nvSpPr>
        <dsp:cNvPr id="0" name=""/>
        <dsp:cNvSpPr/>
      </dsp:nvSpPr>
      <dsp:spPr>
        <a:xfrm>
          <a:off x="216428" y="3666420"/>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Marketing</a:t>
          </a:r>
          <a:endParaRPr lang="en-US" sz="1200" kern="1200" dirty="0"/>
        </a:p>
      </dsp:txBody>
      <dsp:txXfrm>
        <a:off x="216428" y="3666420"/>
        <a:ext cx="855226" cy="427613"/>
      </dsp:txXfrm>
    </dsp:sp>
    <dsp:sp modelId="{F91EC7C2-89F9-47DC-A54F-30CD587DD1DB}">
      <dsp:nvSpPr>
        <dsp:cNvPr id="0" name=""/>
        <dsp:cNvSpPr/>
      </dsp:nvSpPr>
      <dsp:spPr>
        <a:xfrm>
          <a:off x="1037446" y="2451998"/>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ite </a:t>
          </a:r>
        </a:p>
        <a:p>
          <a:pPr lvl="0" algn="ctr" defTabSz="533400">
            <a:lnSpc>
              <a:spcPct val="90000"/>
            </a:lnSpc>
            <a:spcBef>
              <a:spcPct val="0"/>
            </a:spcBef>
            <a:spcAft>
              <a:spcPct val="35000"/>
            </a:spcAft>
          </a:pPr>
          <a:r>
            <a:rPr lang="en-US" sz="1200" kern="1200" dirty="0" smtClean="0"/>
            <a:t>Address2</a:t>
          </a:r>
          <a:endParaRPr lang="en-US" sz="1200" kern="1200" dirty="0"/>
        </a:p>
      </dsp:txBody>
      <dsp:txXfrm>
        <a:off x="1037446" y="2451998"/>
        <a:ext cx="855226" cy="427613"/>
      </dsp:txXfrm>
    </dsp:sp>
    <dsp:sp modelId="{A34F7B84-36DB-4F4C-9186-ADA1061F4319}">
      <dsp:nvSpPr>
        <dsp:cNvPr id="0" name=""/>
        <dsp:cNvSpPr/>
      </dsp:nvSpPr>
      <dsp:spPr>
        <a:xfrm>
          <a:off x="1251253" y="3059209"/>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hip To</a:t>
          </a:r>
          <a:endParaRPr lang="en-US" sz="1200" kern="1200" dirty="0"/>
        </a:p>
      </dsp:txBody>
      <dsp:txXfrm>
        <a:off x="1251253" y="3059209"/>
        <a:ext cx="855226" cy="427613"/>
      </dsp:txXfrm>
    </dsp:sp>
    <dsp:sp modelId="{942CAD18-48CA-49D7-B66C-3BCFD6BB6AF5}">
      <dsp:nvSpPr>
        <dsp:cNvPr id="0" name=""/>
        <dsp:cNvSpPr/>
      </dsp:nvSpPr>
      <dsp:spPr>
        <a:xfrm>
          <a:off x="1251253" y="3666420"/>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ill To</a:t>
          </a:r>
          <a:endParaRPr lang="en-US" sz="1200" kern="1200" dirty="0"/>
        </a:p>
      </dsp:txBody>
      <dsp:txXfrm>
        <a:off x="1251253" y="3666420"/>
        <a:ext cx="855226" cy="427613"/>
      </dsp:txXfrm>
    </dsp:sp>
    <dsp:sp modelId="{BD48D4AE-6402-41C0-9748-F77F4FC1CBDA}">
      <dsp:nvSpPr>
        <dsp:cNvPr id="0" name=""/>
        <dsp:cNvSpPr/>
      </dsp:nvSpPr>
      <dsp:spPr>
        <a:xfrm>
          <a:off x="2072270" y="2451998"/>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ite</a:t>
          </a:r>
        </a:p>
        <a:p>
          <a:pPr lvl="0" algn="ctr" defTabSz="533400">
            <a:lnSpc>
              <a:spcPct val="90000"/>
            </a:lnSpc>
            <a:spcBef>
              <a:spcPct val="0"/>
            </a:spcBef>
            <a:spcAft>
              <a:spcPct val="35000"/>
            </a:spcAft>
          </a:pPr>
          <a:r>
            <a:rPr lang="en-US" sz="1200" kern="1200" dirty="0" smtClean="0"/>
            <a:t>Address3</a:t>
          </a:r>
          <a:endParaRPr lang="en-US" sz="1200" kern="1200" dirty="0"/>
        </a:p>
      </dsp:txBody>
      <dsp:txXfrm>
        <a:off x="2072270" y="2451998"/>
        <a:ext cx="855226" cy="427613"/>
      </dsp:txXfrm>
    </dsp:sp>
    <dsp:sp modelId="{6F84EB7C-DA42-4535-BBCA-128938B50866}">
      <dsp:nvSpPr>
        <dsp:cNvPr id="0" name=""/>
        <dsp:cNvSpPr/>
      </dsp:nvSpPr>
      <dsp:spPr>
        <a:xfrm>
          <a:off x="2286077" y="3059209"/>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hip To</a:t>
          </a:r>
          <a:endParaRPr lang="en-US" sz="1200" kern="1200" dirty="0"/>
        </a:p>
      </dsp:txBody>
      <dsp:txXfrm>
        <a:off x="2286077" y="3059209"/>
        <a:ext cx="855226" cy="427613"/>
      </dsp:txXfrm>
    </dsp:sp>
    <dsp:sp modelId="{FAF02449-5777-4EBC-9764-7DF731CD276F}">
      <dsp:nvSpPr>
        <dsp:cNvPr id="0" name=""/>
        <dsp:cNvSpPr/>
      </dsp:nvSpPr>
      <dsp:spPr>
        <a:xfrm>
          <a:off x="3107095" y="1844787"/>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Customer Account 2</a:t>
          </a:r>
          <a:endParaRPr lang="en-US" sz="1200" kern="1200" dirty="0"/>
        </a:p>
      </dsp:txBody>
      <dsp:txXfrm>
        <a:off x="3107095" y="1844787"/>
        <a:ext cx="855226" cy="427613"/>
      </dsp:txXfrm>
    </dsp:sp>
    <dsp:sp modelId="{9948161E-EA04-4D70-8A98-2690328F5822}">
      <dsp:nvSpPr>
        <dsp:cNvPr id="0" name=""/>
        <dsp:cNvSpPr/>
      </dsp:nvSpPr>
      <dsp:spPr>
        <a:xfrm>
          <a:off x="3107095" y="2451998"/>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ite</a:t>
          </a:r>
        </a:p>
        <a:p>
          <a:pPr lvl="0" algn="ctr" defTabSz="533400">
            <a:lnSpc>
              <a:spcPct val="90000"/>
            </a:lnSpc>
            <a:spcBef>
              <a:spcPct val="0"/>
            </a:spcBef>
            <a:spcAft>
              <a:spcPct val="35000"/>
            </a:spcAft>
          </a:pPr>
          <a:r>
            <a:rPr lang="en-US" sz="1200" kern="1200" dirty="0" smtClean="0"/>
            <a:t>Address201</a:t>
          </a:r>
          <a:endParaRPr lang="en-US" sz="1200" kern="1200" dirty="0"/>
        </a:p>
      </dsp:txBody>
      <dsp:txXfrm>
        <a:off x="3107095" y="2451998"/>
        <a:ext cx="855226" cy="427613"/>
      </dsp:txXfrm>
    </dsp:sp>
    <dsp:sp modelId="{61FA89F9-572B-4898-B33A-56C4E8D607DD}">
      <dsp:nvSpPr>
        <dsp:cNvPr id="0" name=""/>
        <dsp:cNvSpPr/>
      </dsp:nvSpPr>
      <dsp:spPr>
        <a:xfrm>
          <a:off x="3320902" y="3059209"/>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ill To</a:t>
          </a:r>
          <a:endParaRPr lang="en-US" sz="1200" kern="1200" dirty="0"/>
        </a:p>
      </dsp:txBody>
      <dsp:txXfrm>
        <a:off x="3320902" y="3059209"/>
        <a:ext cx="855226" cy="427613"/>
      </dsp:txXfrm>
    </dsp:sp>
    <dsp:sp modelId="{232E76CC-4789-4D9C-A45A-41FB28D2B016}">
      <dsp:nvSpPr>
        <dsp:cNvPr id="0" name=""/>
        <dsp:cNvSpPr/>
      </dsp:nvSpPr>
      <dsp:spPr>
        <a:xfrm>
          <a:off x="3320902" y="3666420"/>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hip To</a:t>
          </a:r>
          <a:endParaRPr lang="en-US" sz="1200" kern="1200" dirty="0"/>
        </a:p>
      </dsp:txBody>
      <dsp:txXfrm>
        <a:off x="3320902" y="3666420"/>
        <a:ext cx="855226" cy="427613"/>
      </dsp:txXfrm>
    </dsp:sp>
    <dsp:sp modelId="{90DFD391-DF16-4E18-8CA4-442072395DD2}">
      <dsp:nvSpPr>
        <dsp:cNvPr id="0" name=""/>
        <dsp:cNvSpPr/>
      </dsp:nvSpPr>
      <dsp:spPr>
        <a:xfrm>
          <a:off x="4659332" y="1844787"/>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Customer Account 3</a:t>
          </a:r>
          <a:endParaRPr lang="en-US" sz="1200" kern="1200" dirty="0"/>
        </a:p>
      </dsp:txBody>
      <dsp:txXfrm>
        <a:off x="4659332" y="1844787"/>
        <a:ext cx="855226" cy="427613"/>
      </dsp:txXfrm>
    </dsp:sp>
    <dsp:sp modelId="{6145169B-0FDA-486F-A512-77322203CCFE}">
      <dsp:nvSpPr>
        <dsp:cNvPr id="0" name=""/>
        <dsp:cNvSpPr/>
      </dsp:nvSpPr>
      <dsp:spPr>
        <a:xfrm>
          <a:off x="4141919" y="2451998"/>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ite</a:t>
          </a:r>
        </a:p>
        <a:p>
          <a:pPr lvl="0" algn="ctr" defTabSz="533400">
            <a:lnSpc>
              <a:spcPct val="90000"/>
            </a:lnSpc>
            <a:spcBef>
              <a:spcPct val="0"/>
            </a:spcBef>
            <a:spcAft>
              <a:spcPct val="35000"/>
            </a:spcAft>
          </a:pPr>
          <a:r>
            <a:rPr lang="en-US" sz="1200" kern="1200" dirty="0" smtClean="0"/>
            <a:t>Address303</a:t>
          </a:r>
          <a:endParaRPr lang="en-US" sz="1200" kern="1200" dirty="0"/>
        </a:p>
      </dsp:txBody>
      <dsp:txXfrm>
        <a:off x="4141919" y="2451998"/>
        <a:ext cx="855226" cy="427613"/>
      </dsp:txXfrm>
    </dsp:sp>
    <dsp:sp modelId="{27D45D3F-E41E-4FBB-8D6E-E79C3B9AC73B}">
      <dsp:nvSpPr>
        <dsp:cNvPr id="0" name=""/>
        <dsp:cNvSpPr/>
      </dsp:nvSpPr>
      <dsp:spPr>
        <a:xfrm>
          <a:off x="4355726" y="3059209"/>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hip To</a:t>
          </a:r>
          <a:endParaRPr lang="en-US" sz="1200" kern="1200" dirty="0"/>
        </a:p>
      </dsp:txBody>
      <dsp:txXfrm>
        <a:off x="4355726" y="3059209"/>
        <a:ext cx="855226" cy="427613"/>
      </dsp:txXfrm>
    </dsp:sp>
    <dsp:sp modelId="{81DF7D03-29ED-4FEB-A364-2C3FA8CCACD3}">
      <dsp:nvSpPr>
        <dsp:cNvPr id="0" name=""/>
        <dsp:cNvSpPr/>
      </dsp:nvSpPr>
      <dsp:spPr>
        <a:xfrm>
          <a:off x="5176744" y="2451998"/>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ite</a:t>
          </a:r>
        </a:p>
        <a:p>
          <a:pPr lvl="0" algn="ctr" defTabSz="533400">
            <a:lnSpc>
              <a:spcPct val="90000"/>
            </a:lnSpc>
            <a:spcBef>
              <a:spcPct val="0"/>
            </a:spcBef>
            <a:spcAft>
              <a:spcPct val="35000"/>
            </a:spcAft>
          </a:pPr>
          <a:r>
            <a:rPr lang="en-US" sz="1200" kern="1200" dirty="0" smtClean="0"/>
            <a:t>Address304</a:t>
          </a:r>
          <a:endParaRPr lang="en-US" sz="1200" kern="1200" dirty="0"/>
        </a:p>
      </dsp:txBody>
      <dsp:txXfrm>
        <a:off x="5176744" y="2451998"/>
        <a:ext cx="855226" cy="427613"/>
      </dsp:txXfrm>
    </dsp:sp>
    <dsp:sp modelId="{BBFBB2D2-B1A9-4F0C-A696-B466497D3E58}">
      <dsp:nvSpPr>
        <dsp:cNvPr id="0" name=""/>
        <dsp:cNvSpPr/>
      </dsp:nvSpPr>
      <dsp:spPr>
        <a:xfrm>
          <a:off x="5390551" y="3059209"/>
          <a:ext cx="855226" cy="427613"/>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ill To</a:t>
          </a:r>
          <a:endParaRPr lang="en-US" sz="1200" kern="1200" dirty="0"/>
        </a:p>
      </dsp:txBody>
      <dsp:txXfrm>
        <a:off x="5390551" y="3059209"/>
        <a:ext cx="855226" cy="427613"/>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BA10530-D189-4C9D-A32E-669BBA2F0C7B}">
      <dsp:nvSpPr>
        <dsp:cNvPr id="0" name=""/>
        <dsp:cNvSpPr/>
      </dsp:nvSpPr>
      <dsp:spPr>
        <a:xfrm>
          <a:off x="85590" y="1889642"/>
          <a:ext cx="127945" cy="997976"/>
        </a:xfrm>
        <a:custGeom>
          <a:avLst/>
          <a:gdLst/>
          <a:ahLst/>
          <a:cxnLst/>
          <a:rect l="0" t="0" r="0" b="0"/>
          <a:pathLst>
            <a:path>
              <a:moveTo>
                <a:pt x="0" y="0"/>
              </a:moveTo>
              <a:lnTo>
                <a:pt x="0" y="997976"/>
              </a:lnTo>
              <a:lnTo>
                <a:pt x="127945" y="997976"/>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B285B30-25E8-4703-81E3-5AC2BCADD76E}">
      <dsp:nvSpPr>
        <dsp:cNvPr id="0" name=""/>
        <dsp:cNvSpPr/>
      </dsp:nvSpPr>
      <dsp:spPr>
        <a:xfrm>
          <a:off x="85590" y="1889642"/>
          <a:ext cx="127945" cy="392366"/>
        </a:xfrm>
        <a:custGeom>
          <a:avLst/>
          <a:gdLst/>
          <a:ahLst/>
          <a:cxnLst/>
          <a:rect l="0" t="0" r="0" b="0"/>
          <a:pathLst>
            <a:path>
              <a:moveTo>
                <a:pt x="0" y="0"/>
              </a:moveTo>
              <a:lnTo>
                <a:pt x="0" y="392366"/>
              </a:lnTo>
              <a:lnTo>
                <a:pt x="127945" y="392366"/>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6679BE-87C5-42E5-A5ED-476FB751E078}">
      <dsp:nvSpPr>
        <dsp:cNvPr id="0" name=""/>
        <dsp:cNvSpPr/>
      </dsp:nvSpPr>
      <dsp:spPr>
        <a:xfrm>
          <a:off x="381058" y="1284033"/>
          <a:ext cx="91440" cy="179123"/>
        </a:xfrm>
        <a:custGeom>
          <a:avLst/>
          <a:gdLst/>
          <a:ahLst/>
          <a:cxnLst/>
          <a:rect l="0" t="0" r="0" b="0"/>
          <a:pathLst>
            <a:path>
              <a:moveTo>
                <a:pt x="45720" y="0"/>
              </a:moveTo>
              <a:lnTo>
                <a:pt x="45720" y="179123"/>
              </a:lnTo>
            </a:path>
          </a:pathLst>
        </a:custGeom>
        <a:noFill/>
        <a:ln w="127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2B5A3A-915F-4135-BFD4-FE17A9E2267B}">
      <dsp:nvSpPr>
        <dsp:cNvPr id="0" name=""/>
        <dsp:cNvSpPr/>
      </dsp:nvSpPr>
      <dsp:spPr>
        <a:xfrm>
          <a:off x="381058" y="678423"/>
          <a:ext cx="91440" cy="179123"/>
        </a:xfrm>
        <a:custGeom>
          <a:avLst/>
          <a:gdLst/>
          <a:ahLst/>
          <a:cxnLst/>
          <a:rect l="0" t="0" r="0" b="0"/>
          <a:pathLst>
            <a:path>
              <a:moveTo>
                <a:pt x="45720" y="0"/>
              </a:moveTo>
              <a:lnTo>
                <a:pt x="45720" y="179123"/>
              </a:lnTo>
            </a:path>
          </a:pathLst>
        </a:custGeom>
        <a:noFill/>
        <a:ln w="127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0CF4E7F-2DDF-4DAF-B0F1-5390D32BF4F3}">
      <dsp:nvSpPr>
        <dsp:cNvPr id="0" name=""/>
        <dsp:cNvSpPr/>
      </dsp:nvSpPr>
      <dsp:spPr>
        <a:xfrm>
          <a:off x="293" y="251938"/>
          <a:ext cx="852971" cy="426485"/>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Customer</a:t>
          </a:r>
        </a:p>
        <a:p>
          <a:pPr lvl="0" algn="ctr" defTabSz="533400">
            <a:lnSpc>
              <a:spcPct val="90000"/>
            </a:lnSpc>
            <a:spcBef>
              <a:spcPct val="0"/>
            </a:spcBef>
            <a:spcAft>
              <a:spcPct val="35000"/>
            </a:spcAft>
          </a:pPr>
          <a:r>
            <a:rPr lang="en-US" sz="1200" kern="1200" dirty="0" smtClean="0"/>
            <a:t>(Party)</a:t>
          </a:r>
          <a:endParaRPr lang="en-US" sz="1200" kern="1200" dirty="0"/>
        </a:p>
      </dsp:txBody>
      <dsp:txXfrm>
        <a:off x="293" y="251938"/>
        <a:ext cx="852971" cy="426485"/>
      </dsp:txXfrm>
    </dsp:sp>
    <dsp:sp modelId="{9C13DEA9-FEDC-49D7-8B5D-6CA80750857A}">
      <dsp:nvSpPr>
        <dsp:cNvPr id="0" name=""/>
        <dsp:cNvSpPr/>
      </dsp:nvSpPr>
      <dsp:spPr>
        <a:xfrm>
          <a:off x="293" y="857547"/>
          <a:ext cx="852971" cy="426485"/>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Customer </a:t>
          </a:r>
        </a:p>
        <a:p>
          <a:pPr lvl="0" algn="ctr" defTabSz="533400">
            <a:lnSpc>
              <a:spcPct val="90000"/>
            </a:lnSpc>
            <a:spcBef>
              <a:spcPct val="0"/>
            </a:spcBef>
            <a:spcAft>
              <a:spcPct val="35000"/>
            </a:spcAft>
          </a:pPr>
          <a:r>
            <a:rPr lang="en-US" sz="1200" kern="1200" dirty="0" smtClean="0"/>
            <a:t>Account</a:t>
          </a:r>
          <a:endParaRPr lang="en-US" sz="1200" kern="1200" dirty="0"/>
        </a:p>
      </dsp:txBody>
      <dsp:txXfrm>
        <a:off x="293" y="857547"/>
        <a:ext cx="852971" cy="426485"/>
      </dsp:txXfrm>
    </dsp:sp>
    <dsp:sp modelId="{0A31CCAC-D2C0-4390-A12C-DEB8B0ACFC55}">
      <dsp:nvSpPr>
        <dsp:cNvPr id="0" name=""/>
        <dsp:cNvSpPr/>
      </dsp:nvSpPr>
      <dsp:spPr>
        <a:xfrm>
          <a:off x="293" y="1463157"/>
          <a:ext cx="852971" cy="426485"/>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ite</a:t>
          </a:r>
        </a:p>
        <a:p>
          <a:pPr lvl="0" algn="ctr" defTabSz="533400">
            <a:lnSpc>
              <a:spcPct val="90000"/>
            </a:lnSpc>
            <a:spcBef>
              <a:spcPct val="0"/>
            </a:spcBef>
            <a:spcAft>
              <a:spcPct val="35000"/>
            </a:spcAft>
          </a:pPr>
          <a:r>
            <a:rPr lang="en-US" sz="1200" kern="1200" dirty="0" smtClean="0"/>
            <a:t>Address 1</a:t>
          </a:r>
          <a:endParaRPr lang="en-US" sz="1200" kern="1200" dirty="0"/>
        </a:p>
      </dsp:txBody>
      <dsp:txXfrm>
        <a:off x="293" y="1463157"/>
        <a:ext cx="852971" cy="426485"/>
      </dsp:txXfrm>
    </dsp:sp>
    <dsp:sp modelId="{8D265A3D-6E8C-4C2F-B989-27107BF10303}">
      <dsp:nvSpPr>
        <dsp:cNvPr id="0" name=""/>
        <dsp:cNvSpPr/>
      </dsp:nvSpPr>
      <dsp:spPr>
        <a:xfrm>
          <a:off x="213535" y="2068766"/>
          <a:ext cx="852971" cy="426485"/>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Bill To</a:t>
          </a:r>
          <a:endParaRPr lang="en-US" sz="1200" kern="1200" dirty="0"/>
        </a:p>
      </dsp:txBody>
      <dsp:txXfrm>
        <a:off x="213535" y="2068766"/>
        <a:ext cx="852971" cy="426485"/>
      </dsp:txXfrm>
    </dsp:sp>
    <dsp:sp modelId="{942358B3-7232-4C36-80E8-8002D3A8AF63}">
      <dsp:nvSpPr>
        <dsp:cNvPr id="0" name=""/>
        <dsp:cNvSpPr/>
      </dsp:nvSpPr>
      <dsp:spPr>
        <a:xfrm>
          <a:off x="213535" y="2674376"/>
          <a:ext cx="852971" cy="426485"/>
        </a:xfrm>
        <a:prstGeom prst="rect">
          <a:avLst/>
        </a:prstGeom>
        <a:blipFill>
          <a:blip xmlns:r="http://schemas.openxmlformats.org/officeDocument/2006/relationships" r:embed="rId1">
            <a:duotone>
              <a:schemeClr val="dk1">
                <a:tint val="30000"/>
                <a:satMod val="300000"/>
              </a:schemeClr>
              <a:schemeClr val="dk1">
                <a:tint val="40000"/>
                <a:satMod val="200000"/>
              </a:schemeClr>
            </a:duotone>
          </a:blip>
          <a:tile tx="0" ty="0" sx="70000" sy="70000" flip="none" algn="ctr"/>
        </a:blipFill>
        <a:ln w="9525" cap="flat" cmpd="sng" algn="ctr">
          <a:solidFill>
            <a:schemeClr val="dk1">
              <a:shade val="60000"/>
              <a:satMod val="110000"/>
            </a:schemeClr>
          </a:solidFill>
          <a:prstDash val="solid"/>
        </a:ln>
        <a:effectLst>
          <a:outerShdw blurRad="38100" dist="25400" dir="5400000" algn="t" rotWithShape="0">
            <a:srgbClr val="000000">
              <a:alpha val="50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en-US" sz="1200" kern="1200" dirty="0" smtClean="0"/>
            <a:t>Ship To</a:t>
          </a:r>
          <a:endParaRPr lang="en-US" sz="1200" kern="1200" dirty="0"/>
        </a:p>
      </dsp:txBody>
      <dsp:txXfrm>
        <a:off x="213535" y="2674376"/>
        <a:ext cx="852971" cy="426485"/>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BD961E1-69FA-42D1-A3B3-8743D2391EF4}" type="datetimeFigureOut">
              <a:rPr lang="en-US" smtClean="0"/>
              <a:t>1/3/2011</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A527BD5-0B70-4A10-86C4-DBE4E847EF3F}" type="slidenum">
              <a:rPr lang="en-US" smtClean="0"/>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B168F2B1-3DA2-4DE7-A0A2-1566775A7576}" type="datetime1">
              <a:rPr lang="en-US" smtClean="0"/>
              <a:t>1/6/2011</a:t>
            </a:fld>
            <a:endParaRPr lang="en-US" dirty="0"/>
          </a:p>
        </p:txBody>
      </p:sp>
      <p:sp>
        <p:nvSpPr>
          <p:cNvPr id="17" name="Footer Placeholder 16"/>
          <p:cNvSpPr>
            <a:spLocks noGrp="1"/>
          </p:cNvSpPr>
          <p:nvPr>
            <p:ph type="ftr" sz="quarter" idx="11"/>
          </p:nvPr>
        </p:nvSpPr>
        <p:spPr/>
        <p:txBody>
          <a:bodyPr/>
          <a:lstStyle/>
          <a:p>
            <a:r>
              <a:rPr lang="en-US" dirty="0" smtClean="0"/>
              <a:t>Copyright © 2011  Cathy Cakebread</a:t>
            </a:r>
            <a:endParaRPr lang="en-US" dirty="0"/>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C2FE861A-8857-4D28-835E-B70F063172A0}" type="slidenum">
              <a:rPr lang="en-US" smtClean="0"/>
              <a:pPr/>
              <a:t>‹#›</a:t>
            </a:fld>
            <a:endParaRPr lang="en-US" dirty="0"/>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41952845-1CCB-42FE-A658-6C6A5E6F70AD}" type="datetime1">
              <a:rPr lang="en-US" smtClean="0"/>
              <a:t>1/6/2011</a:t>
            </a:fld>
            <a:endParaRPr lang="en-US" dirty="0"/>
          </a:p>
        </p:txBody>
      </p:sp>
      <p:sp>
        <p:nvSpPr>
          <p:cNvPr id="5" name="Footer Placeholder 4"/>
          <p:cNvSpPr>
            <a:spLocks noGrp="1"/>
          </p:cNvSpPr>
          <p:nvPr>
            <p:ph type="ftr" sz="quarter" idx="11"/>
          </p:nvPr>
        </p:nvSpPr>
        <p:spPr/>
        <p:txBody>
          <a:bodyPr/>
          <a:lstStyle/>
          <a:p>
            <a:r>
              <a:rPr lang="en-US" dirty="0" smtClean="0"/>
              <a:t>Copyright © 2011  Cathy Cakebread</a:t>
            </a:r>
            <a:endParaRPr lang="en-US" dirty="0"/>
          </a:p>
        </p:txBody>
      </p:sp>
      <p:sp>
        <p:nvSpPr>
          <p:cNvPr id="6" name="Slide Number Placeholder 5"/>
          <p:cNvSpPr>
            <a:spLocks noGrp="1"/>
          </p:cNvSpPr>
          <p:nvPr>
            <p:ph type="sldNum" sz="quarter" idx="12"/>
          </p:nvPr>
        </p:nvSpPr>
        <p:spPr/>
        <p:txBody>
          <a:bodyPr/>
          <a:lstStyle/>
          <a:p>
            <a:fld id="{C2FE861A-8857-4D28-835E-B70F063172A0}"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3800337D-A1D6-4EC1-97FA-8B1B991F18FE}" type="datetime1">
              <a:rPr lang="en-US" smtClean="0"/>
              <a:t>1/6/2011</a:t>
            </a:fld>
            <a:endParaRPr lang="en-US" dirty="0"/>
          </a:p>
        </p:txBody>
      </p:sp>
      <p:sp>
        <p:nvSpPr>
          <p:cNvPr id="5" name="Footer Placeholder 4"/>
          <p:cNvSpPr>
            <a:spLocks noGrp="1"/>
          </p:cNvSpPr>
          <p:nvPr>
            <p:ph type="ftr" sz="quarter" idx="11"/>
          </p:nvPr>
        </p:nvSpPr>
        <p:spPr/>
        <p:txBody>
          <a:bodyPr/>
          <a:lstStyle/>
          <a:p>
            <a:r>
              <a:rPr lang="en-US" dirty="0" smtClean="0"/>
              <a:t>Copyright © 2011  Cathy Cakebread</a:t>
            </a:r>
            <a:endParaRPr lang="en-US" dirty="0"/>
          </a:p>
        </p:txBody>
      </p:sp>
      <p:sp>
        <p:nvSpPr>
          <p:cNvPr id="6" name="Slide Number Placeholder 5"/>
          <p:cNvSpPr>
            <a:spLocks noGrp="1"/>
          </p:cNvSpPr>
          <p:nvPr>
            <p:ph type="sldNum" sz="quarter" idx="12"/>
          </p:nvPr>
        </p:nvSpPr>
        <p:spPr/>
        <p:txBody>
          <a:bodyPr/>
          <a:lstStyle/>
          <a:p>
            <a:fld id="{C2FE861A-8857-4D28-835E-B70F063172A0}" type="slidenum">
              <a:rPr lang="en-US" smtClean="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191BE566-38B1-4FE1-B2ED-B5D5887FB488}" type="datetime1">
              <a:rPr lang="en-US" smtClean="0"/>
              <a:t>1/6/2011</a:t>
            </a:fld>
            <a:endParaRPr lang="en-US" dirty="0"/>
          </a:p>
        </p:txBody>
      </p:sp>
      <p:sp>
        <p:nvSpPr>
          <p:cNvPr id="5" name="Footer Placeholder 4"/>
          <p:cNvSpPr>
            <a:spLocks noGrp="1"/>
          </p:cNvSpPr>
          <p:nvPr>
            <p:ph type="ftr" sz="quarter" idx="11"/>
          </p:nvPr>
        </p:nvSpPr>
        <p:spPr/>
        <p:txBody>
          <a:bodyPr/>
          <a:lstStyle/>
          <a:p>
            <a:r>
              <a:rPr lang="en-US" dirty="0" smtClean="0"/>
              <a:t>Copyright © 2011  Cathy Cakebread</a:t>
            </a:r>
            <a:endParaRPr lang="en-US" dirty="0"/>
          </a:p>
        </p:txBody>
      </p:sp>
      <p:sp>
        <p:nvSpPr>
          <p:cNvPr id="6" name="Slide Number Placeholder 5"/>
          <p:cNvSpPr>
            <a:spLocks noGrp="1"/>
          </p:cNvSpPr>
          <p:nvPr>
            <p:ph type="sldNum" sz="quarter" idx="12"/>
          </p:nvPr>
        </p:nvSpPr>
        <p:spPr/>
        <p:txBody>
          <a:bodyPr/>
          <a:lstStyle/>
          <a:p>
            <a:fld id="{C2FE861A-8857-4D28-835E-B70F063172A0}" type="slidenum">
              <a:rPr lang="en-US" smtClean="0"/>
              <a:pPr/>
              <a:t>‹#›</a:t>
            </a:fld>
            <a:endParaRPr lang="en-US" dirty="0"/>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7138DD9C-14D9-40F4-92BE-5AF187E8F254}" type="datetime1">
              <a:rPr lang="en-US" smtClean="0"/>
              <a:t>1/6/2011</a:t>
            </a:fld>
            <a:endParaRPr lang="en-US" dirty="0"/>
          </a:p>
        </p:txBody>
      </p:sp>
      <p:sp>
        <p:nvSpPr>
          <p:cNvPr id="5" name="Footer Placeholder 4"/>
          <p:cNvSpPr>
            <a:spLocks noGrp="1"/>
          </p:cNvSpPr>
          <p:nvPr>
            <p:ph type="ftr" sz="quarter" idx="11"/>
          </p:nvPr>
        </p:nvSpPr>
        <p:spPr>
          <a:xfrm>
            <a:off x="800100" y="6172200"/>
            <a:ext cx="4000500" cy="457200"/>
          </a:xfrm>
        </p:spPr>
        <p:txBody>
          <a:bodyPr/>
          <a:lstStyle/>
          <a:p>
            <a:r>
              <a:rPr lang="en-US" dirty="0" smtClean="0"/>
              <a:t>Copyright © 2011  Cathy Cakebread</a:t>
            </a:r>
            <a:endParaRPr lang="en-US" dirty="0"/>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6" name="Slide Number Placeholder 5"/>
          <p:cNvSpPr>
            <a:spLocks noGrp="1"/>
          </p:cNvSpPr>
          <p:nvPr>
            <p:ph type="sldNum" sz="quarter" idx="12"/>
          </p:nvPr>
        </p:nvSpPr>
        <p:spPr>
          <a:xfrm>
            <a:off x="146304" y="6208776"/>
            <a:ext cx="457200" cy="457200"/>
          </a:xfrm>
        </p:spPr>
        <p:txBody>
          <a:bodyPr/>
          <a:lstStyle/>
          <a:p>
            <a:fld id="{C2FE861A-8857-4D28-835E-B70F063172A0}"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50C01432-3B1E-432D-819F-949FCC53FC53}" type="datetime1">
              <a:rPr lang="en-US" smtClean="0"/>
              <a:t>1/6/2011</a:t>
            </a:fld>
            <a:endParaRPr lang="en-US" dirty="0"/>
          </a:p>
        </p:txBody>
      </p:sp>
      <p:sp>
        <p:nvSpPr>
          <p:cNvPr id="6" name="Footer Placeholder 5"/>
          <p:cNvSpPr>
            <a:spLocks noGrp="1"/>
          </p:cNvSpPr>
          <p:nvPr>
            <p:ph type="ftr" sz="quarter" idx="11"/>
          </p:nvPr>
        </p:nvSpPr>
        <p:spPr/>
        <p:txBody>
          <a:bodyPr/>
          <a:lstStyle/>
          <a:p>
            <a:r>
              <a:rPr lang="en-US" dirty="0" smtClean="0"/>
              <a:t>Copyright © 2011  Cathy Cakebread</a:t>
            </a:r>
            <a:endParaRPr lang="en-US" dirty="0"/>
          </a:p>
        </p:txBody>
      </p:sp>
      <p:sp>
        <p:nvSpPr>
          <p:cNvPr id="7" name="Slide Number Placeholder 6"/>
          <p:cNvSpPr>
            <a:spLocks noGrp="1"/>
          </p:cNvSpPr>
          <p:nvPr>
            <p:ph type="sldNum" sz="quarter" idx="12"/>
          </p:nvPr>
        </p:nvSpPr>
        <p:spPr/>
        <p:txBody>
          <a:bodyPr/>
          <a:lstStyle/>
          <a:p>
            <a:fld id="{C2FE861A-8857-4D28-835E-B70F063172A0}" type="slidenum">
              <a:rPr lang="en-US" smtClean="0"/>
              <a:pPr/>
              <a:t>‹#›</a:t>
            </a:fld>
            <a:endParaRPr lang="en-US" dirty="0"/>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C205BF9A-D6E9-40E6-B9D8-451BEBCC7E00}" type="datetime1">
              <a:rPr lang="en-US" smtClean="0"/>
              <a:t>1/6/2011</a:t>
            </a:fld>
            <a:endParaRPr lang="en-US" dirty="0"/>
          </a:p>
        </p:txBody>
      </p:sp>
      <p:sp>
        <p:nvSpPr>
          <p:cNvPr id="8" name="Footer Placeholder 7"/>
          <p:cNvSpPr>
            <a:spLocks noGrp="1"/>
          </p:cNvSpPr>
          <p:nvPr>
            <p:ph type="ftr" sz="quarter" idx="11"/>
          </p:nvPr>
        </p:nvSpPr>
        <p:spPr/>
        <p:txBody>
          <a:bodyPr/>
          <a:lstStyle/>
          <a:p>
            <a:r>
              <a:rPr lang="en-US" dirty="0" smtClean="0"/>
              <a:t>Copyright © 2011  Cathy Cakebread</a:t>
            </a:r>
            <a:endParaRPr lang="en-US" dirty="0"/>
          </a:p>
        </p:txBody>
      </p:sp>
      <p:sp>
        <p:nvSpPr>
          <p:cNvPr id="9" name="Slide Number Placeholder 8"/>
          <p:cNvSpPr>
            <a:spLocks noGrp="1"/>
          </p:cNvSpPr>
          <p:nvPr>
            <p:ph type="sldNum" sz="quarter" idx="12"/>
          </p:nvPr>
        </p:nvSpPr>
        <p:spPr/>
        <p:txBody>
          <a:bodyPr/>
          <a:lstStyle/>
          <a:p>
            <a:fld id="{C2FE861A-8857-4D28-835E-B70F063172A0}" type="slidenum">
              <a:rPr lang="en-US" smtClean="0"/>
              <a:pPr/>
              <a:t>‹#›</a:t>
            </a:fld>
            <a:endParaRPr lang="en-US" dirty="0"/>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7A96252B-C8CD-4D9C-AEB7-150EA57FD206}" type="datetime1">
              <a:rPr lang="en-US" smtClean="0"/>
              <a:t>1/6/2011</a:t>
            </a:fld>
            <a:endParaRPr lang="en-US" dirty="0"/>
          </a:p>
        </p:txBody>
      </p:sp>
      <p:sp>
        <p:nvSpPr>
          <p:cNvPr id="4" name="Footer Placeholder 3"/>
          <p:cNvSpPr>
            <a:spLocks noGrp="1"/>
          </p:cNvSpPr>
          <p:nvPr>
            <p:ph type="ftr" sz="quarter" idx="11"/>
          </p:nvPr>
        </p:nvSpPr>
        <p:spPr/>
        <p:txBody>
          <a:bodyPr/>
          <a:lstStyle/>
          <a:p>
            <a:r>
              <a:rPr lang="en-US" dirty="0" smtClean="0"/>
              <a:t>Copyright © 2011  Cathy Cakebread</a:t>
            </a:r>
            <a:endParaRPr lang="en-US" dirty="0"/>
          </a:p>
        </p:txBody>
      </p:sp>
      <p:sp>
        <p:nvSpPr>
          <p:cNvPr id="5" name="Slide Number Placeholder 4"/>
          <p:cNvSpPr>
            <a:spLocks noGrp="1"/>
          </p:cNvSpPr>
          <p:nvPr>
            <p:ph type="sldNum" sz="quarter" idx="12"/>
          </p:nvPr>
        </p:nvSpPr>
        <p:spPr/>
        <p:txBody>
          <a:bodyPr/>
          <a:lstStyle/>
          <a:p>
            <a:fld id="{C2FE861A-8857-4D28-835E-B70F063172A0}"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0C7887-B83F-4064-BC92-BCC364FC9F85}" type="datetime1">
              <a:rPr lang="en-US" smtClean="0"/>
              <a:t>1/6/2011</a:t>
            </a:fld>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A623CAE3-6647-4BC9-93FC-AA426781436D}" type="datetime1">
              <a:rPr lang="en-US" smtClean="0"/>
              <a:t>1/6/2011</a:t>
            </a:fld>
            <a:endParaRPr lang="en-US" dirty="0"/>
          </a:p>
        </p:txBody>
      </p:sp>
      <p:sp>
        <p:nvSpPr>
          <p:cNvPr id="6" name="Footer Placeholder 5"/>
          <p:cNvSpPr>
            <a:spLocks noGrp="1"/>
          </p:cNvSpPr>
          <p:nvPr>
            <p:ph type="ftr" sz="quarter" idx="11"/>
          </p:nvPr>
        </p:nvSpPr>
        <p:spPr/>
        <p:txBody>
          <a:bodyPr/>
          <a:lstStyle/>
          <a:p>
            <a:r>
              <a:rPr lang="en-US" dirty="0" smtClean="0"/>
              <a:t>Copyright © 2011  Cathy Cakebread</a:t>
            </a:r>
            <a:endParaRPr lang="en-US" dirty="0"/>
          </a:p>
        </p:txBody>
      </p:sp>
      <p:sp>
        <p:nvSpPr>
          <p:cNvPr id="7" name="Slide Number Placeholder 6"/>
          <p:cNvSpPr>
            <a:spLocks noGrp="1"/>
          </p:cNvSpPr>
          <p:nvPr>
            <p:ph type="sldNum" sz="quarter" idx="12"/>
          </p:nvPr>
        </p:nvSpPr>
        <p:spPr/>
        <p:txBody>
          <a:bodyPr/>
          <a:lstStyle/>
          <a:p>
            <a:fld id="{C2FE861A-8857-4D28-835E-B70F063172A0}" type="slidenum">
              <a:rPr lang="en-US" smtClean="0"/>
              <a:pPr/>
              <a:t>‹#›</a:t>
            </a:fld>
            <a:endParaRPr lang="en-US" dirty="0"/>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2BF1654C-2465-4F85-95EF-550440CEF755}" type="datetime1">
              <a:rPr lang="en-US" smtClean="0"/>
              <a:t>1/6/2011</a:t>
            </a:fld>
            <a:endParaRPr lang="en-US" dirty="0"/>
          </a:p>
        </p:txBody>
      </p:sp>
      <p:sp>
        <p:nvSpPr>
          <p:cNvPr id="6" name="Footer Placeholder 5"/>
          <p:cNvSpPr>
            <a:spLocks noGrp="1"/>
          </p:cNvSpPr>
          <p:nvPr>
            <p:ph type="ftr" sz="quarter" idx="11"/>
          </p:nvPr>
        </p:nvSpPr>
        <p:spPr>
          <a:xfrm>
            <a:off x="914400" y="6172200"/>
            <a:ext cx="3886200" cy="457200"/>
          </a:xfrm>
        </p:spPr>
        <p:txBody>
          <a:bodyPr/>
          <a:lstStyle/>
          <a:p>
            <a:r>
              <a:rPr lang="en-US" dirty="0" smtClean="0"/>
              <a:t>Copyright © 2011  Cathy Cakebread</a:t>
            </a:r>
            <a:endParaRPr lang="en-US" dirty="0"/>
          </a:p>
        </p:txBody>
      </p:sp>
      <p:sp>
        <p:nvSpPr>
          <p:cNvPr id="7" name="Slide Number Placeholder 6"/>
          <p:cNvSpPr>
            <a:spLocks noGrp="1"/>
          </p:cNvSpPr>
          <p:nvPr>
            <p:ph type="sldNum" sz="quarter" idx="12"/>
          </p:nvPr>
        </p:nvSpPr>
        <p:spPr>
          <a:xfrm>
            <a:off x="146304" y="6208776"/>
            <a:ext cx="457200" cy="457200"/>
          </a:xfrm>
        </p:spPr>
        <p:txBody>
          <a:bodyPr/>
          <a:lstStyle/>
          <a:p>
            <a:fld id="{C2FE861A-8857-4D28-835E-B70F063172A0}" type="slidenum">
              <a:rPr lang="en-US" smtClean="0"/>
              <a:pPr/>
              <a:t>‹#›</a:t>
            </a:fld>
            <a:endParaRPr lang="en-US" dirty="0"/>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dirty="0"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15E5D13C-0214-4603-B9E4-74DDFFEB73A6}" type="datetime1">
              <a:rPr lang="en-US" smtClean="0"/>
              <a:t>1/6/2011</a:t>
            </a:fld>
            <a:endParaRPr lang="en-US" dirty="0"/>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r>
              <a:rPr lang="en-US" dirty="0" smtClean="0"/>
              <a:t>Copyright © 2011  Cathy Cakebread</a:t>
            </a:r>
            <a:endParaRPr lang="en-US" dirty="0"/>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C2FE861A-8857-4D28-835E-B70F063172A0}"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hdr="0" dt="0"/>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oleObject" Target="file:///C:\My%20Stuff\Collaborate%20SIG\qtc%20flows%20visio.vsd\Drawing\~Oder%20Workflow\Sheet.1" TargetMode="External"/><Relationship Id="rId2" Type="http://schemas.openxmlformats.org/officeDocument/2006/relationships/slideLayout" Target="../slideLayouts/slideLayout6.xml"/><Relationship Id="rId1" Type="http://schemas.openxmlformats.org/officeDocument/2006/relationships/vmlDrawing" Target="../drawings/vmlDrawing1.v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www.cathycakebread.com/" TargetMode="External"/><Relationship Id="rId2" Type="http://schemas.openxmlformats.org/officeDocument/2006/relationships/hyperlink" Target="mailto:cathyc@cathycakebread.com"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286000" y="4114800"/>
            <a:ext cx="6400800" cy="1600200"/>
          </a:xfrm>
        </p:spPr>
        <p:txBody>
          <a:bodyPr>
            <a:normAutofit/>
          </a:bodyPr>
          <a:lstStyle/>
          <a:p>
            <a:pPr algn="r"/>
            <a:r>
              <a:rPr lang="en-US" dirty="0" smtClean="0">
                <a:latin typeface="+mj-lt"/>
              </a:rPr>
              <a:t>Cathy Cakebread</a:t>
            </a:r>
          </a:p>
          <a:p>
            <a:pPr algn="r"/>
            <a:r>
              <a:rPr lang="en-US" dirty="0" smtClean="0">
                <a:latin typeface="+mj-lt"/>
              </a:rPr>
              <a:t>Consultant</a:t>
            </a:r>
          </a:p>
          <a:p>
            <a:pPr algn="r"/>
            <a:r>
              <a:rPr lang="en-US" dirty="0" smtClean="0">
                <a:latin typeface="+mj-lt"/>
              </a:rPr>
              <a:t>NorCal</a:t>
            </a:r>
            <a:r>
              <a:rPr lang="en-US" dirty="0" smtClean="0">
                <a:latin typeface="+mj-lt"/>
              </a:rPr>
              <a:t> OAUG   January </a:t>
            </a:r>
            <a:r>
              <a:rPr lang="en-US" dirty="0" smtClean="0">
                <a:latin typeface="+mj-lt"/>
              </a:rPr>
              <a:t>13, 2011</a:t>
            </a:r>
            <a:endParaRPr lang="en-US" dirty="0">
              <a:latin typeface="+mj-lt"/>
            </a:endParaRPr>
          </a:p>
        </p:txBody>
      </p:sp>
      <p:sp>
        <p:nvSpPr>
          <p:cNvPr id="5" name="Footer Placeholder 4"/>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1</a:t>
            </a:fld>
            <a:endParaRPr lang="en-US" dirty="0"/>
          </a:p>
        </p:txBody>
      </p:sp>
      <p:sp>
        <p:nvSpPr>
          <p:cNvPr id="2" name="Title 1"/>
          <p:cNvSpPr>
            <a:spLocks noGrp="1"/>
          </p:cNvSpPr>
          <p:nvPr>
            <p:ph type="ctrTitle"/>
          </p:nvPr>
        </p:nvSpPr>
        <p:spPr/>
        <p:txBody>
          <a:bodyPr>
            <a:normAutofit/>
          </a:bodyPr>
          <a:lstStyle/>
          <a:p>
            <a:r>
              <a:rPr lang="en-US" dirty="0" smtClean="0"/>
              <a:t>Oracle Receivables Fundamentals </a:t>
            </a:r>
            <a:br>
              <a:rPr lang="en-US" dirty="0" smtClean="0"/>
            </a:br>
            <a:r>
              <a:rPr lang="en-US" dirty="0" smtClean="0"/>
              <a:t>(</a:t>
            </a:r>
            <a:r>
              <a:rPr lang="en-US" sz="4000" dirty="0" smtClean="0"/>
              <a:t>and </a:t>
            </a:r>
            <a:r>
              <a:rPr lang="en-US" sz="4000" dirty="0" smtClean="0"/>
              <a:t>How it Fits into the “Big Picture”)</a:t>
            </a:r>
            <a:endParaRPr lang="en-US" sz="40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Payment Terms</a:t>
            </a:r>
            <a:br>
              <a:rPr lang="en-US" dirty="0" smtClean="0"/>
            </a:br>
            <a:r>
              <a:rPr lang="en-US" dirty="0" smtClean="0"/>
              <a:t>(Orders, Invoices, Contracts, Projects)</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10</a:t>
            </a:fld>
            <a:endParaRPr lang="en-US" dirty="0"/>
          </a:p>
        </p:txBody>
      </p:sp>
      <p:pic>
        <p:nvPicPr>
          <p:cNvPr id="2051" name="Picture 3"/>
          <p:cNvPicPr>
            <a:picLocks noChangeAspect="1" noChangeArrowheads="1"/>
          </p:cNvPicPr>
          <p:nvPr/>
        </p:nvPicPr>
        <p:blipFill>
          <a:blip r:embed="rId2" cstate="print"/>
          <a:srcRect/>
          <a:stretch>
            <a:fillRect/>
          </a:stretch>
        </p:blipFill>
        <p:spPr bwMode="auto">
          <a:xfrm>
            <a:off x="3810000" y="1600200"/>
            <a:ext cx="4033974" cy="4648200"/>
          </a:xfrm>
          <a:prstGeom prst="rect">
            <a:avLst/>
          </a:prstGeom>
          <a:noFill/>
          <a:ln w="9525">
            <a:solidFill>
              <a:schemeClr val="tx1"/>
            </a:solid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nks</a:t>
            </a:r>
            <a:endParaRPr lang="en-US" dirty="0"/>
          </a:p>
        </p:txBody>
      </p:sp>
      <p:sp>
        <p:nvSpPr>
          <p:cNvPr id="5" name="Footer Placeholder 4"/>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11</a:t>
            </a:fld>
            <a:endParaRPr lang="en-US" dirty="0"/>
          </a:p>
        </p:txBody>
      </p:sp>
      <p:pic>
        <p:nvPicPr>
          <p:cNvPr id="3" name="Picture 3"/>
          <p:cNvPicPr>
            <a:picLocks noChangeAspect="1" noChangeArrowheads="1"/>
          </p:cNvPicPr>
          <p:nvPr/>
        </p:nvPicPr>
        <p:blipFill>
          <a:blip r:embed="rId2" cstate="print"/>
          <a:srcRect/>
          <a:stretch>
            <a:fillRect/>
          </a:stretch>
        </p:blipFill>
        <p:spPr bwMode="auto">
          <a:xfrm>
            <a:off x="1143000" y="1219200"/>
            <a:ext cx="6727467" cy="5029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 Is A Customer?  A Party? A Customer Account?</a:t>
            </a:r>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12</a:t>
            </a:fld>
            <a:endParaRPr lang="en-US" dirty="0"/>
          </a:p>
        </p:txBody>
      </p:sp>
      <p:sp>
        <p:nvSpPr>
          <p:cNvPr id="5" name="Content Placeholder 4"/>
          <p:cNvSpPr>
            <a:spLocks noGrp="1"/>
          </p:cNvSpPr>
          <p:nvPr>
            <p:ph sz="quarter" idx="1"/>
          </p:nvPr>
        </p:nvSpPr>
        <p:spPr/>
        <p:txBody>
          <a:bodyPr>
            <a:normAutofit fontScale="92500" lnSpcReduction="20000"/>
          </a:bodyPr>
          <a:lstStyle/>
          <a:p>
            <a:r>
              <a:rPr lang="en-US" dirty="0" smtClean="0">
                <a:latin typeface="+mj-lt"/>
              </a:rPr>
              <a:t>One “Customer” May be All Three</a:t>
            </a:r>
          </a:p>
          <a:p>
            <a:r>
              <a:rPr lang="en-US" dirty="0" smtClean="0">
                <a:latin typeface="+mj-lt"/>
              </a:rPr>
              <a:t>Party </a:t>
            </a:r>
          </a:p>
          <a:p>
            <a:pPr lvl="1"/>
            <a:r>
              <a:rPr lang="en-US" dirty="0" smtClean="0">
                <a:latin typeface="+mj-lt"/>
              </a:rPr>
              <a:t>Highest Level – “Global Entity”</a:t>
            </a:r>
          </a:p>
          <a:p>
            <a:pPr lvl="1"/>
            <a:r>
              <a:rPr lang="en-US" dirty="0" smtClean="0">
                <a:latin typeface="+mj-lt"/>
              </a:rPr>
              <a:t>Used More By CRM Applications Than “Back Office” </a:t>
            </a:r>
          </a:p>
          <a:p>
            <a:pPr lvl="1"/>
            <a:r>
              <a:rPr lang="en-US" dirty="0" smtClean="0">
                <a:latin typeface="+mj-lt"/>
              </a:rPr>
              <a:t>Can Be:</a:t>
            </a:r>
          </a:p>
          <a:p>
            <a:pPr lvl="2"/>
            <a:r>
              <a:rPr lang="en-US" dirty="0" smtClean="0">
                <a:latin typeface="+mj-lt"/>
              </a:rPr>
              <a:t>Customer, Suppliers, Employees, Anyone/Business That Interacts With Your Company</a:t>
            </a:r>
          </a:p>
          <a:p>
            <a:r>
              <a:rPr lang="en-US" dirty="0" smtClean="0">
                <a:latin typeface="+mj-lt"/>
              </a:rPr>
              <a:t>Customer</a:t>
            </a:r>
          </a:p>
          <a:p>
            <a:pPr lvl="1"/>
            <a:r>
              <a:rPr lang="en-US" dirty="0" smtClean="0">
                <a:latin typeface="+mj-lt"/>
              </a:rPr>
              <a:t>Made Up of One or More Legal Entities</a:t>
            </a:r>
          </a:p>
          <a:p>
            <a:pPr lvl="1"/>
            <a:r>
              <a:rPr lang="en-US" dirty="0" smtClean="0">
                <a:latin typeface="+mj-lt"/>
              </a:rPr>
              <a:t>Made  Up of One or More Addresses /Sites</a:t>
            </a:r>
          </a:p>
          <a:p>
            <a:pPr lvl="1"/>
            <a:r>
              <a:rPr lang="en-US" dirty="0" smtClean="0">
                <a:latin typeface="+mj-lt"/>
              </a:rPr>
              <a:t>Entity for Orders and Invoices</a:t>
            </a:r>
          </a:p>
          <a:p>
            <a:r>
              <a:rPr lang="en-US" dirty="0" smtClean="0">
                <a:latin typeface="+mj-lt"/>
              </a:rPr>
              <a:t>Customer Account</a:t>
            </a:r>
          </a:p>
          <a:p>
            <a:pPr lvl="1"/>
            <a:r>
              <a:rPr lang="en-US" dirty="0" smtClean="0">
                <a:latin typeface="+mj-lt"/>
              </a:rPr>
              <a:t>A Customer May Have One or More Accounts</a:t>
            </a:r>
            <a:endParaRPr lang="en-US" dirty="0">
              <a:latin typeface="+mj-lt"/>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7772400" cy="1143000"/>
          </a:xfrm>
        </p:spPr>
        <p:txBody>
          <a:bodyPr/>
          <a:lstStyle/>
          <a:p>
            <a:r>
              <a:rPr lang="en-US" dirty="0" smtClean="0"/>
              <a:t>Customer </a:t>
            </a:r>
            <a:r>
              <a:rPr lang="en-US" dirty="0" smtClean="0"/>
              <a:t>Components</a:t>
            </a:r>
            <a:endParaRPr lang="en-US" dirty="0"/>
          </a:p>
        </p:txBody>
      </p:sp>
      <p:sp>
        <p:nvSpPr>
          <p:cNvPr id="6" name="Footer Placeholder 5"/>
          <p:cNvSpPr>
            <a:spLocks noGrp="1"/>
          </p:cNvSpPr>
          <p:nvPr>
            <p:ph type="ftr" sz="quarter" idx="11"/>
          </p:nvPr>
        </p:nvSpPr>
        <p:spPr/>
        <p:txBody>
          <a:bodyPr/>
          <a:lstStyle/>
          <a:p>
            <a:r>
              <a:rPr lang="en-US" sz="1100" dirty="0" smtClean="0"/>
              <a:t>Copyright © 2011  Cathy Cakebread</a:t>
            </a:r>
            <a:endParaRPr lang="en-US" sz="1100" dirty="0"/>
          </a:p>
        </p:txBody>
      </p:sp>
      <p:sp>
        <p:nvSpPr>
          <p:cNvPr id="5" name="Slide Number Placeholder 4"/>
          <p:cNvSpPr>
            <a:spLocks noGrp="1"/>
          </p:cNvSpPr>
          <p:nvPr>
            <p:ph type="sldNum" sz="quarter" idx="12"/>
          </p:nvPr>
        </p:nvSpPr>
        <p:spPr/>
        <p:txBody>
          <a:bodyPr/>
          <a:lstStyle/>
          <a:p>
            <a:fld id="{C2FE861A-8857-4D28-835E-B70F063172A0}" type="slidenum">
              <a:rPr lang="en-US" smtClean="0"/>
              <a:pPr/>
              <a:t>13</a:t>
            </a:fld>
            <a:endParaRPr lang="en-US" dirty="0"/>
          </a:p>
        </p:txBody>
      </p:sp>
      <p:pic>
        <p:nvPicPr>
          <p:cNvPr id="18434" name="Picture 2"/>
          <p:cNvPicPr>
            <a:picLocks noChangeAspect="1" noChangeArrowheads="1"/>
          </p:cNvPicPr>
          <p:nvPr/>
        </p:nvPicPr>
        <p:blipFill>
          <a:blip r:embed="rId2" cstate="print"/>
          <a:srcRect/>
          <a:stretch>
            <a:fillRect/>
          </a:stretch>
        </p:blipFill>
        <p:spPr bwMode="auto">
          <a:xfrm>
            <a:off x="914400" y="1219200"/>
            <a:ext cx="7967073" cy="510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0600" y="304800"/>
            <a:ext cx="7772400" cy="1143000"/>
          </a:xfrm>
        </p:spPr>
        <p:txBody>
          <a:bodyPr/>
          <a:lstStyle/>
          <a:p>
            <a:r>
              <a:rPr lang="en-US" dirty="0" smtClean="0"/>
              <a:t>Customer Examples</a:t>
            </a:r>
            <a:endParaRPr lang="en-US" dirty="0"/>
          </a:p>
        </p:txBody>
      </p:sp>
      <p:sp>
        <p:nvSpPr>
          <p:cNvPr id="6" name="Footer Placeholder 5"/>
          <p:cNvSpPr>
            <a:spLocks noGrp="1"/>
          </p:cNvSpPr>
          <p:nvPr>
            <p:ph type="ftr" sz="quarter" idx="11"/>
          </p:nvPr>
        </p:nvSpPr>
        <p:spPr/>
        <p:txBody>
          <a:bodyPr/>
          <a:lstStyle/>
          <a:p>
            <a:r>
              <a:rPr lang="en-US" sz="1100" dirty="0" smtClean="0"/>
              <a:t>Copyright © 2011  Cathy Cakebread</a:t>
            </a:r>
            <a:endParaRPr lang="en-US" sz="1100" dirty="0"/>
          </a:p>
        </p:txBody>
      </p:sp>
      <p:sp>
        <p:nvSpPr>
          <p:cNvPr id="5" name="Slide Number Placeholder 4"/>
          <p:cNvSpPr>
            <a:spLocks noGrp="1"/>
          </p:cNvSpPr>
          <p:nvPr>
            <p:ph type="sldNum" sz="quarter" idx="12"/>
          </p:nvPr>
        </p:nvSpPr>
        <p:spPr/>
        <p:txBody>
          <a:bodyPr/>
          <a:lstStyle/>
          <a:p>
            <a:fld id="{C2FE861A-8857-4D28-835E-B70F063172A0}" type="slidenum">
              <a:rPr lang="en-US" smtClean="0"/>
              <a:pPr/>
              <a:t>14</a:t>
            </a:fld>
            <a:endParaRPr lang="en-US" dirty="0"/>
          </a:p>
        </p:txBody>
      </p:sp>
      <p:graphicFrame>
        <p:nvGraphicFramePr>
          <p:cNvPr id="4" name="Content Placeholder 3"/>
          <p:cNvGraphicFramePr>
            <a:graphicFrameLocks noGrp="1"/>
          </p:cNvGraphicFramePr>
          <p:nvPr>
            <p:ph sz="quarter" idx="1"/>
          </p:nvPr>
        </p:nvGraphicFramePr>
        <p:xfrm>
          <a:off x="533400" y="1219200"/>
          <a:ext cx="6248400"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Diagram 6"/>
          <p:cNvGraphicFramePr/>
          <p:nvPr/>
        </p:nvGraphicFramePr>
        <p:xfrm>
          <a:off x="7086600" y="1524000"/>
          <a:ext cx="1066800" cy="33528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381000" y="152400"/>
            <a:ext cx="8229600" cy="1143000"/>
          </a:xfrm>
          <a:prstGeom prst="rect">
            <a:avLst/>
          </a:prstGeom>
        </p:spPr>
        <p:txBody>
          <a:bodyPr vert="horz" lIns="91440" tIns="45720" rIns="91440" bIns="45720" rtlCol="0" anchor="ctr">
            <a:normAutofit/>
          </a:bodyPr>
          <a:lstStyle/>
          <a:p>
            <a:pPr marL="0" marR="0" lvl="0" indent="0" defTabSz="914400" rtl="0" eaLnBrk="1" fontAlgn="auto" latinLnBrk="0" hangingPunct="1">
              <a:lnSpc>
                <a:spcPct val="100000"/>
              </a:lnSpc>
              <a:spcBef>
                <a:spcPct val="0"/>
              </a:spcBef>
              <a:spcAft>
                <a:spcPts val="0"/>
              </a:spcAft>
              <a:buClrTx/>
              <a:buSzTx/>
              <a:buFontTx/>
              <a:buNone/>
              <a:tabLst/>
              <a:defRPr/>
            </a:pPr>
            <a:r>
              <a:rPr kumimoji="0" lang="en-US" sz="4000" i="0" u="none" strike="noStrike" kern="1200" cap="none" spc="0" normalizeH="0" baseline="0" noProof="0" dirty="0" smtClean="0">
                <a:ln>
                  <a:noFill/>
                </a:ln>
                <a:solidFill>
                  <a:schemeClr val="tx1"/>
                </a:solidFill>
                <a:effectLst/>
                <a:uLnTx/>
                <a:uFillTx/>
                <a:latin typeface="+mj-lt"/>
                <a:ea typeface="+mj-ea"/>
                <a:cs typeface="+mj-cs"/>
              </a:rPr>
              <a:t>Typical Customer Creation (Who)</a:t>
            </a:r>
            <a:endParaRPr kumimoji="0" lang="en-US" sz="4000" i="0" u="none" strike="noStrike" kern="1200" cap="none" spc="0" normalizeH="0" baseline="0" noProof="0" dirty="0">
              <a:ln>
                <a:noFill/>
              </a:ln>
              <a:solidFill>
                <a:schemeClr val="tx1"/>
              </a:solidFill>
              <a:effectLst/>
              <a:uLnTx/>
              <a:uFillTx/>
              <a:latin typeface="+mj-lt"/>
              <a:ea typeface="+mj-ea"/>
              <a:cs typeface="+mj-cs"/>
            </a:endParaRPr>
          </a:p>
        </p:txBody>
      </p:sp>
      <p:sp>
        <p:nvSpPr>
          <p:cNvPr id="9" name="TextBox 8"/>
          <p:cNvSpPr txBox="1"/>
          <p:nvPr/>
        </p:nvSpPr>
        <p:spPr>
          <a:xfrm>
            <a:off x="3657600" y="5558135"/>
            <a:ext cx="4953000" cy="461665"/>
          </a:xfrm>
          <a:prstGeom prst="rect">
            <a:avLst/>
          </a:prstGeom>
          <a:noFill/>
        </p:spPr>
        <p:txBody>
          <a:bodyPr wrap="square" rtlCol="0">
            <a:spAutoFit/>
          </a:bodyPr>
          <a:lstStyle/>
          <a:p>
            <a:r>
              <a:rPr lang="en-US" sz="1200" dirty="0" smtClean="0">
                <a:latin typeface="+mj-lt"/>
              </a:rPr>
              <a:t>Add New Relationships (as Needed)</a:t>
            </a:r>
          </a:p>
          <a:p>
            <a:r>
              <a:rPr lang="en-US" sz="1200" dirty="0" smtClean="0">
                <a:latin typeface="+mj-lt"/>
              </a:rPr>
              <a:t>     (</a:t>
            </a:r>
            <a:r>
              <a:rPr lang="en-US" sz="1200" dirty="0" smtClean="0">
                <a:latin typeface="+mj-lt"/>
              </a:rPr>
              <a:t>Credit and Collections </a:t>
            </a:r>
            <a:r>
              <a:rPr lang="en-US" sz="1200" dirty="0" smtClean="0">
                <a:latin typeface="+mj-lt"/>
              </a:rPr>
              <a:t>/  </a:t>
            </a:r>
            <a:r>
              <a:rPr lang="en-US" sz="1200" dirty="0" smtClean="0">
                <a:latin typeface="+mj-lt"/>
              </a:rPr>
              <a:t>Accounts Receivable)</a:t>
            </a:r>
            <a:endParaRPr lang="en-US" sz="1200" dirty="0">
              <a:latin typeface="+mj-lt"/>
            </a:endParaRPr>
          </a:p>
        </p:txBody>
      </p:sp>
      <p:sp>
        <p:nvSpPr>
          <p:cNvPr id="10" name="TextBox 9"/>
          <p:cNvSpPr txBox="1"/>
          <p:nvPr/>
        </p:nvSpPr>
        <p:spPr>
          <a:xfrm>
            <a:off x="3657600" y="4343400"/>
            <a:ext cx="2209800" cy="461665"/>
          </a:xfrm>
          <a:prstGeom prst="rect">
            <a:avLst/>
          </a:prstGeom>
          <a:noFill/>
        </p:spPr>
        <p:txBody>
          <a:bodyPr wrap="square" rtlCol="0">
            <a:spAutoFit/>
          </a:bodyPr>
          <a:lstStyle/>
          <a:p>
            <a:r>
              <a:rPr lang="en-US" sz="1200" dirty="0" smtClean="0">
                <a:latin typeface="+mj-lt"/>
              </a:rPr>
              <a:t>Update Credit Details</a:t>
            </a:r>
          </a:p>
          <a:p>
            <a:r>
              <a:rPr lang="en-US" sz="1200" dirty="0" smtClean="0">
                <a:latin typeface="+mj-lt"/>
              </a:rPr>
              <a:t>    (</a:t>
            </a:r>
            <a:r>
              <a:rPr lang="en-US" sz="1200" dirty="0" smtClean="0">
                <a:latin typeface="+mj-lt"/>
              </a:rPr>
              <a:t>Credit and Collections)</a:t>
            </a:r>
            <a:endParaRPr lang="en-US" sz="1200" dirty="0">
              <a:latin typeface="+mj-lt"/>
            </a:endParaRPr>
          </a:p>
        </p:txBody>
      </p:sp>
      <p:sp>
        <p:nvSpPr>
          <p:cNvPr id="11" name="TextBox 10"/>
          <p:cNvSpPr txBox="1"/>
          <p:nvPr/>
        </p:nvSpPr>
        <p:spPr>
          <a:xfrm>
            <a:off x="3581400" y="3352800"/>
            <a:ext cx="5257800" cy="461665"/>
          </a:xfrm>
          <a:prstGeom prst="rect">
            <a:avLst/>
          </a:prstGeom>
          <a:noFill/>
        </p:spPr>
        <p:txBody>
          <a:bodyPr wrap="square" rtlCol="0">
            <a:spAutoFit/>
          </a:bodyPr>
          <a:lstStyle/>
          <a:p>
            <a:r>
              <a:rPr lang="en-US" sz="1200" dirty="0" smtClean="0">
                <a:latin typeface="+mj-lt"/>
              </a:rPr>
              <a:t>Add New Customer</a:t>
            </a:r>
          </a:p>
          <a:p>
            <a:r>
              <a:rPr lang="en-US" sz="1200" dirty="0" smtClean="0">
                <a:latin typeface="+mj-lt"/>
              </a:rPr>
              <a:t>    (</a:t>
            </a:r>
            <a:r>
              <a:rPr lang="en-US" sz="1200" dirty="0" smtClean="0">
                <a:latin typeface="+mj-lt"/>
              </a:rPr>
              <a:t>Credit and Collections / Salesrep / </a:t>
            </a:r>
            <a:r>
              <a:rPr lang="en-US" sz="1200" dirty="0" smtClean="0">
                <a:latin typeface="+mj-lt"/>
              </a:rPr>
              <a:t>Order </a:t>
            </a:r>
            <a:r>
              <a:rPr lang="en-US" sz="1200" dirty="0" smtClean="0">
                <a:latin typeface="+mj-lt"/>
              </a:rPr>
              <a:t>Entry / </a:t>
            </a:r>
            <a:r>
              <a:rPr lang="en-US" sz="1200" dirty="0" smtClean="0">
                <a:latin typeface="+mj-lt"/>
              </a:rPr>
              <a:t>Accounts </a:t>
            </a:r>
            <a:r>
              <a:rPr lang="en-US" sz="1200" dirty="0" smtClean="0">
                <a:latin typeface="+mj-lt"/>
              </a:rPr>
              <a:t>Receivable)</a:t>
            </a:r>
            <a:endParaRPr lang="en-US" sz="1200" dirty="0">
              <a:latin typeface="+mj-lt"/>
            </a:endParaRPr>
          </a:p>
        </p:txBody>
      </p:sp>
      <p:pic>
        <p:nvPicPr>
          <p:cNvPr id="12" name="Picture 5"/>
          <p:cNvPicPr>
            <a:picLocks noChangeAspect="1" noChangeArrowheads="1"/>
          </p:cNvPicPr>
          <p:nvPr/>
        </p:nvPicPr>
        <p:blipFill>
          <a:blip r:embed="rId2" cstate="print"/>
          <a:srcRect/>
          <a:stretch>
            <a:fillRect/>
          </a:stretch>
        </p:blipFill>
        <p:spPr bwMode="auto">
          <a:xfrm>
            <a:off x="2057400" y="4267200"/>
            <a:ext cx="1295400" cy="844323"/>
          </a:xfrm>
          <a:prstGeom prst="rect">
            <a:avLst/>
          </a:prstGeom>
          <a:noFill/>
          <a:ln w="9525">
            <a:solidFill>
              <a:schemeClr val="tx1"/>
            </a:solidFill>
            <a:miter lim="800000"/>
            <a:headEnd/>
            <a:tailEnd/>
          </a:ln>
        </p:spPr>
      </p:pic>
      <p:pic>
        <p:nvPicPr>
          <p:cNvPr id="13" name="Picture 6"/>
          <p:cNvPicPr>
            <a:picLocks noChangeAspect="1" noChangeArrowheads="1"/>
          </p:cNvPicPr>
          <p:nvPr/>
        </p:nvPicPr>
        <p:blipFill>
          <a:blip r:embed="rId3" cstate="print"/>
          <a:srcRect/>
          <a:stretch>
            <a:fillRect/>
          </a:stretch>
        </p:blipFill>
        <p:spPr bwMode="auto">
          <a:xfrm>
            <a:off x="2089912" y="5334000"/>
            <a:ext cx="1262888" cy="838200"/>
          </a:xfrm>
          <a:prstGeom prst="rect">
            <a:avLst/>
          </a:prstGeom>
          <a:noFill/>
          <a:ln w="9525">
            <a:solidFill>
              <a:schemeClr val="tx1"/>
            </a:solidFill>
            <a:miter lim="800000"/>
            <a:headEnd/>
            <a:tailEnd/>
          </a:ln>
        </p:spPr>
      </p:pic>
      <p:pic>
        <p:nvPicPr>
          <p:cNvPr id="14" name="Picture 2"/>
          <p:cNvPicPr>
            <a:picLocks noChangeAspect="1" noChangeArrowheads="1"/>
          </p:cNvPicPr>
          <p:nvPr/>
        </p:nvPicPr>
        <p:blipFill>
          <a:blip r:embed="rId4" cstate="print"/>
          <a:srcRect/>
          <a:stretch>
            <a:fillRect/>
          </a:stretch>
        </p:blipFill>
        <p:spPr bwMode="auto">
          <a:xfrm>
            <a:off x="2057400" y="2362200"/>
            <a:ext cx="1219200" cy="762000"/>
          </a:xfrm>
          <a:prstGeom prst="rect">
            <a:avLst/>
          </a:prstGeom>
          <a:noFill/>
          <a:ln w="9525">
            <a:solidFill>
              <a:schemeClr val="tx1"/>
            </a:solidFill>
            <a:miter lim="800000"/>
            <a:headEnd/>
            <a:tailEnd/>
          </a:ln>
        </p:spPr>
      </p:pic>
      <p:sp>
        <p:nvSpPr>
          <p:cNvPr id="15" name="TextBox 14"/>
          <p:cNvSpPr txBox="1"/>
          <p:nvPr/>
        </p:nvSpPr>
        <p:spPr>
          <a:xfrm>
            <a:off x="3429000" y="1524000"/>
            <a:ext cx="2133600" cy="461665"/>
          </a:xfrm>
          <a:prstGeom prst="rect">
            <a:avLst/>
          </a:prstGeom>
          <a:noFill/>
        </p:spPr>
        <p:txBody>
          <a:bodyPr wrap="square" rtlCol="0">
            <a:spAutoFit/>
          </a:bodyPr>
          <a:lstStyle/>
          <a:p>
            <a:pPr algn="ctr"/>
            <a:r>
              <a:rPr lang="en-US" sz="1200" dirty="0" smtClean="0">
                <a:latin typeface="+mj-lt"/>
              </a:rPr>
              <a:t>Complete Credit Application (Salesrep/Customer)</a:t>
            </a:r>
            <a:endParaRPr lang="en-US" sz="1200" dirty="0">
              <a:latin typeface="+mj-lt"/>
            </a:endParaRPr>
          </a:p>
        </p:txBody>
      </p:sp>
      <p:pic>
        <p:nvPicPr>
          <p:cNvPr id="16" name="Picture 3"/>
          <p:cNvPicPr>
            <a:picLocks noChangeAspect="1" noChangeArrowheads="1"/>
          </p:cNvPicPr>
          <p:nvPr/>
        </p:nvPicPr>
        <p:blipFill>
          <a:blip r:embed="rId5" cstate="print"/>
          <a:srcRect/>
          <a:stretch>
            <a:fillRect/>
          </a:stretch>
        </p:blipFill>
        <p:spPr bwMode="auto">
          <a:xfrm>
            <a:off x="2057400" y="1371600"/>
            <a:ext cx="1190625" cy="790575"/>
          </a:xfrm>
          <a:prstGeom prst="rect">
            <a:avLst/>
          </a:prstGeom>
          <a:noFill/>
          <a:ln w="9525">
            <a:solidFill>
              <a:schemeClr val="tx1"/>
            </a:solidFill>
            <a:miter lim="800000"/>
            <a:headEnd/>
            <a:tailEnd/>
          </a:ln>
        </p:spPr>
      </p:pic>
      <p:sp>
        <p:nvSpPr>
          <p:cNvPr id="17" name="TextBox 16"/>
          <p:cNvSpPr txBox="1"/>
          <p:nvPr/>
        </p:nvSpPr>
        <p:spPr>
          <a:xfrm>
            <a:off x="3581400" y="2438400"/>
            <a:ext cx="2209800" cy="461665"/>
          </a:xfrm>
          <a:prstGeom prst="rect">
            <a:avLst/>
          </a:prstGeom>
          <a:noFill/>
        </p:spPr>
        <p:txBody>
          <a:bodyPr wrap="square" rtlCol="0">
            <a:spAutoFit/>
          </a:bodyPr>
          <a:lstStyle/>
          <a:p>
            <a:r>
              <a:rPr lang="en-US" sz="1200" dirty="0" smtClean="0">
                <a:latin typeface="+mj-lt"/>
              </a:rPr>
              <a:t>Approve Credit Application</a:t>
            </a:r>
          </a:p>
          <a:p>
            <a:r>
              <a:rPr lang="en-US" sz="1200" dirty="0" smtClean="0">
                <a:latin typeface="+mj-lt"/>
              </a:rPr>
              <a:t>     (</a:t>
            </a:r>
            <a:r>
              <a:rPr lang="en-US" sz="1200" dirty="0" smtClean="0">
                <a:latin typeface="+mj-lt"/>
              </a:rPr>
              <a:t>Credit and Collections)</a:t>
            </a:r>
            <a:endParaRPr lang="en-US" sz="1200" dirty="0">
              <a:latin typeface="+mj-lt"/>
            </a:endParaRPr>
          </a:p>
        </p:txBody>
      </p:sp>
      <p:pic>
        <p:nvPicPr>
          <p:cNvPr id="18" name="Picture 4"/>
          <p:cNvPicPr>
            <a:picLocks noChangeAspect="1" noChangeArrowheads="1"/>
          </p:cNvPicPr>
          <p:nvPr/>
        </p:nvPicPr>
        <p:blipFill>
          <a:blip r:embed="rId6" cstate="print"/>
          <a:srcRect/>
          <a:stretch>
            <a:fillRect/>
          </a:stretch>
        </p:blipFill>
        <p:spPr bwMode="auto">
          <a:xfrm>
            <a:off x="2057400" y="3276600"/>
            <a:ext cx="1219200" cy="789709"/>
          </a:xfrm>
          <a:prstGeom prst="rect">
            <a:avLst/>
          </a:prstGeom>
          <a:noFill/>
          <a:ln w="9525">
            <a:solidFill>
              <a:schemeClr val="tx1"/>
            </a:solidFill>
            <a:miter lim="800000"/>
            <a:headEnd/>
            <a:tailEnd/>
          </a:ln>
        </p:spPr>
      </p:pic>
      <p:sp>
        <p:nvSpPr>
          <p:cNvPr id="20" name="Footer Placeholder 19"/>
          <p:cNvSpPr>
            <a:spLocks noGrp="1"/>
          </p:cNvSpPr>
          <p:nvPr>
            <p:ph type="ftr" sz="quarter" idx="11"/>
          </p:nvPr>
        </p:nvSpPr>
        <p:spPr/>
        <p:txBody>
          <a:bodyPr/>
          <a:lstStyle/>
          <a:p>
            <a:r>
              <a:rPr lang="en-US" sz="1100" dirty="0" smtClean="0"/>
              <a:t>Copyright © 2011  Cathy Cakebread</a:t>
            </a:r>
            <a:endParaRPr lang="en-US" sz="1100" dirty="0"/>
          </a:p>
        </p:txBody>
      </p:sp>
      <p:sp>
        <p:nvSpPr>
          <p:cNvPr id="19" name="Slide Number Placeholder 18"/>
          <p:cNvSpPr>
            <a:spLocks noGrp="1"/>
          </p:cNvSpPr>
          <p:nvPr>
            <p:ph type="sldNum" sz="quarter" idx="12"/>
          </p:nvPr>
        </p:nvSpPr>
        <p:spPr/>
        <p:txBody>
          <a:bodyPr/>
          <a:lstStyle/>
          <a:p>
            <a:fld id="{C2FE861A-8857-4D28-835E-B70F063172A0}" type="slidenum">
              <a:rPr lang="en-US" smtClean="0"/>
              <a:pPr/>
              <a:t>15</a:t>
            </a:fld>
            <a:endParaRPr lang="en-U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ders – Workflow Example</a:t>
            </a:r>
            <a:endParaRPr lang="en-US" dirty="0"/>
          </a:p>
        </p:txBody>
      </p:sp>
      <p:sp>
        <p:nvSpPr>
          <p:cNvPr id="7" name="Footer Placeholder 6"/>
          <p:cNvSpPr>
            <a:spLocks noGrp="1"/>
          </p:cNvSpPr>
          <p:nvPr>
            <p:ph type="ftr" sz="quarter" idx="11"/>
          </p:nvPr>
        </p:nvSpPr>
        <p:spPr/>
        <p:txBody>
          <a:bodyPr/>
          <a:lstStyle/>
          <a:p>
            <a:r>
              <a:rPr lang="en-US" sz="1100" dirty="0" smtClean="0"/>
              <a:t>Copyright © 2011  Cathy Cakebread</a:t>
            </a:r>
            <a:endParaRPr lang="en-US" sz="1100" dirty="0"/>
          </a:p>
        </p:txBody>
      </p:sp>
      <p:sp>
        <p:nvSpPr>
          <p:cNvPr id="6" name="Slide Number Placeholder 5"/>
          <p:cNvSpPr>
            <a:spLocks noGrp="1"/>
          </p:cNvSpPr>
          <p:nvPr>
            <p:ph type="sldNum" sz="quarter" idx="12"/>
          </p:nvPr>
        </p:nvSpPr>
        <p:spPr/>
        <p:txBody>
          <a:bodyPr/>
          <a:lstStyle/>
          <a:p>
            <a:fld id="{C2FE861A-8857-4D28-835E-B70F063172A0}" type="slidenum">
              <a:rPr lang="en-US" smtClean="0"/>
              <a:pPr/>
              <a:t>16</a:t>
            </a:fld>
            <a:endParaRPr lang="en-US" dirty="0"/>
          </a:p>
        </p:txBody>
      </p:sp>
      <p:sp>
        <p:nvSpPr>
          <p:cNvPr id="36" name="TextBox 35"/>
          <p:cNvSpPr txBox="1"/>
          <p:nvPr/>
        </p:nvSpPr>
        <p:spPr>
          <a:xfrm>
            <a:off x="3962400" y="5410200"/>
            <a:ext cx="1066800" cy="369332"/>
          </a:xfrm>
          <a:prstGeom prst="rect">
            <a:avLst/>
          </a:prstGeom>
          <a:noFill/>
        </p:spPr>
        <p:txBody>
          <a:bodyPr wrap="square" rtlCol="0">
            <a:spAutoFit/>
          </a:bodyPr>
          <a:lstStyle/>
          <a:p>
            <a:r>
              <a:rPr lang="en-US" dirty="0" smtClean="0"/>
              <a:t> </a:t>
            </a:r>
            <a:endParaRPr lang="en-US" dirty="0"/>
          </a:p>
        </p:txBody>
      </p:sp>
      <p:sp>
        <p:nvSpPr>
          <p:cNvPr id="37" name="TextBox 36"/>
          <p:cNvSpPr txBox="1"/>
          <p:nvPr/>
        </p:nvSpPr>
        <p:spPr>
          <a:xfrm>
            <a:off x="5562600" y="5410200"/>
            <a:ext cx="1066800" cy="369332"/>
          </a:xfrm>
          <a:prstGeom prst="rect">
            <a:avLst/>
          </a:prstGeom>
          <a:noFill/>
        </p:spPr>
        <p:txBody>
          <a:bodyPr wrap="square" rtlCol="0">
            <a:spAutoFit/>
          </a:bodyPr>
          <a:lstStyle/>
          <a:p>
            <a:r>
              <a:rPr lang="en-US" dirty="0" smtClean="0"/>
              <a:t> </a:t>
            </a:r>
            <a:endParaRPr lang="en-US" dirty="0"/>
          </a:p>
        </p:txBody>
      </p:sp>
      <p:pic>
        <p:nvPicPr>
          <p:cNvPr id="11272" name="Picture 8"/>
          <p:cNvPicPr>
            <a:picLocks noChangeAspect="1" noChangeArrowheads="1"/>
          </p:cNvPicPr>
          <p:nvPr/>
        </p:nvPicPr>
        <p:blipFill>
          <a:blip r:embed="rId2" cstate="print"/>
          <a:srcRect/>
          <a:stretch>
            <a:fillRect/>
          </a:stretch>
        </p:blipFill>
        <p:spPr bwMode="auto">
          <a:xfrm>
            <a:off x="1066800" y="1410093"/>
            <a:ext cx="7010400" cy="491450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emble to Order Workflow</a:t>
            </a:r>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17</a:t>
            </a:fld>
            <a:endParaRPr lang="en-US" dirty="0"/>
          </a:p>
        </p:txBody>
      </p:sp>
      <p:graphicFrame>
        <p:nvGraphicFramePr>
          <p:cNvPr id="17410" name="Object 2"/>
          <p:cNvGraphicFramePr>
            <a:graphicFrameLocks noChangeAspect="1"/>
          </p:cNvGraphicFramePr>
          <p:nvPr/>
        </p:nvGraphicFramePr>
        <p:xfrm>
          <a:off x="1295400" y="1676400"/>
          <a:ext cx="6657975" cy="4148138"/>
        </p:xfrm>
        <a:graphic>
          <a:graphicData uri="http://schemas.openxmlformats.org/presentationml/2006/ole">
            <p:oleObj spid="_x0000_s17410" name="Visio" r:id="rId3" imgW="6657965" imgH="4148356" progId="Visio.Drawing.11">
              <p:link updateAutomatic="1"/>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der Transaction Types</a:t>
            </a:r>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18</a:t>
            </a:fld>
            <a:endParaRPr lang="en-US" dirty="0"/>
          </a:p>
        </p:txBody>
      </p:sp>
      <p:pic>
        <p:nvPicPr>
          <p:cNvPr id="15362" name="Picture 2"/>
          <p:cNvPicPr>
            <a:picLocks noChangeAspect="1" noChangeArrowheads="1"/>
          </p:cNvPicPr>
          <p:nvPr/>
        </p:nvPicPr>
        <p:blipFill>
          <a:blip r:embed="rId2" cstate="print"/>
          <a:srcRect/>
          <a:stretch>
            <a:fillRect/>
          </a:stretch>
        </p:blipFill>
        <p:spPr bwMode="auto">
          <a:xfrm>
            <a:off x="2362200" y="1295400"/>
            <a:ext cx="5943600" cy="4876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228600"/>
            <a:ext cx="7772400" cy="1143000"/>
          </a:xfrm>
        </p:spPr>
        <p:txBody>
          <a:bodyPr>
            <a:normAutofit fontScale="90000"/>
          </a:bodyPr>
          <a:lstStyle/>
          <a:p>
            <a:r>
              <a:rPr lang="en-US" dirty="0" smtClean="0"/>
              <a:t>Credit Holds / Credit  Checking Rules</a:t>
            </a:r>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19</a:t>
            </a:fld>
            <a:endParaRPr lang="en-US" dirty="0"/>
          </a:p>
        </p:txBody>
      </p:sp>
      <p:pic>
        <p:nvPicPr>
          <p:cNvPr id="16388" name="Picture 4"/>
          <p:cNvPicPr>
            <a:picLocks noChangeAspect="1" noChangeArrowheads="1"/>
          </p:cNvPicPr>
          <p:nvPr/>
        </p:nvPicPr>
        <p:blipFill>
          <a:blip r:embed="rId2" cstate="print"/>
          <a:srcRect/>
          <a:stretch>
            <a:fillRect/>
          </a:stretch>
        </p:blipFill>
        <p:spPr bwMode="auto">
          <a:xfrm>
            <a:off x="1523999" y="1295400"/>
            <a:ext cx="6798641" cy="49734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5" name="Footer Placeholder 4"/>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a:t>
            </a:fld>
            <a:endParaRPr lang="en-US" dirty="0"/>
          </a:p>
        </p:txBody>
      </p:sp>
      <p:sp>
        <p:nvSpPr>
          <p:cNvPr id="3" name="Content Placeholder 2"/>
          <p:cNvSpPr>
            <a:spLocks noGrp="1"/>
          </p:cNvSpPr>
          <p:nvPr>
            <p:ph sz="quarter" idx="1"/>
          </p:nvPr>
        </p:nvSpPr>
        <p:spPr/>
        <p:txBody>
          <a:bodyPr>
            <a:normAutofit/>
          </a:bodyPr>
          <a:lstStyle/>
          <a:p>
            <a:r>
              <a:rPr lang="en-US" dirty="0" smtClean="0">
                <a:latin typeface="+mj-lt"/>
              </a:rPr>
              <a:t>Quote to Cash Flows</a:t>
            </a:r>
          </a:p>
          <a:p>
            <a:r>
              <a:rPr lang="en-US" dirty="0" smtClean="0">
                <a:latin typeface="+mj-lt"/>
              </a:rPr>
              <a:t>Customers/Parties</a:t>
            </a:r>
          </a:p>
          <a:p>
            <a:r>
              <a:rPr lang="en-US" dirty="0" smtClean="0">
                <a:latin typeface="+mj-lt"/>
              </a:rPr>
              <a:t>Shared Setups</a:t>
            </a:r>
          </a:p>
          <a:p>
            <a:r>
              <a:rPr lang="en-US" dirty="0" smtClean="0">
                <a:latin typeface="+mj-lt"/>
              </a:rPr>
              <a:t>Orders to Invoices</a:t>
            </a:r>
            <a:endParaRPr lang="en-US" dirty="0" smtClean="0">
              <a:latin typeface="+mj-lt"/>
            </a:endParaRPr>
          </a:p>
          <a:p>
            <a:r>
              <a:rPr lang="en-US" dirty="0" smtClean="0">
                <a:latin typeface="+mj-lt"/>
              </a:rPr>
              <a:t>Oracle Receivables </a:t>
            </a:r>
            <a:r>
              <a:rPr lang="en-US" dirty="0" smtClean="0">
                <a:latin typeface="+mj-lt"/>
              </a:rPr>
              <a:t>Processes</a:t>
            </a:r>
          </a:p>
          <a:p>
            <a:pPr lvl="1"/>
            <a:r>
              <a:rPr lang="en-US" dirty="0" smtClean="0">
                <a:latin typeface="+mj-lt"/>
              </a:rPr>
              <a:t>Transactions	</a:t>
            </a:r>
          </a:p>
          <a:p>
            <a:pPr lvl="1"/>
            <a:r>
              <a:rPr lang="en-US" dirty="0" smtClean="0">
                <a:latin typeface="+mj-lt"/>
              </a:rPr>
              <a:t>Payments</a:t>
            </a:r>
          </a:p>
          <a:p>
            <a:pPr lvl="1"/>
            <a:r>
              <a:rPr lang="en-US" dirty="0" smtClean="0">
                <a:latin typeface="+mj-lt"/>
              </a:rPr>
              <a:t>Adjustments</a:t>
            </a:r>
          </a:p>
          <a:p>
            <a:pPr lvl="1"/>
            <a:r>
              <a:rPr lang="en-US" dirty="0" smtClean="0">
                <a:latin typeface="+mj-lt"/>
              </a:rPr>
              <a:t>Accounting</a:t>
            </a:r>
          </a:p>
          <a:p>
            <a:r>
              <a:rPr lang="en-US" dirty="0" smtClean="0">
                <a:latin typeface="+mj-lt"/>
              </a:rPr>
              <a:t>Questions??</a:t>
            </a:r>
            <a:endParaRPr lang="en-US" dirty="0">
              <a:latin typeface="+mj-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actions</a:t>
            </a:r>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0</a:t>
            </a:fld>
            <a:endParaRPr lang="en-US" dirty="0"/>
          </a:p>
        </p:txBody>
      </p:sp>
      <p:sp>
        <p:nvSpPr>
          <p:cNvPr id="5" name="Content Placeholder 4"/>
          <p:cNvSpPr>
            <a:spLocks noGrp="1"/>
          </p:cNvSpPr>
          <p:nvPr>
            <p:ph sz="quarter" idx="1"/>
          </p:nvPr>
        </p:nvSpPr>
        <p:spPr/>
        <p:txBody>
          <a:bodyPr/>
          <a:lstStyle/>
          <a:p>
            <a:r>
              <a:rPr lang="en-US" dirty="0" smtClean="0">
                <a:latin typeface="+mj-lt"/>
              </a:rPr>
              <a:t>Invoices</a:t>
            </a:r>
          </a:p>
          <a:p>
            <a:r>
              <a:rPr lang="en-US" dirty="0" smtClean="0">
                <a:latin typeface="+mj-lt"/>
              </a:rPr>
              <a:t>Credit Memos</a:t>
            </a:r>
          </a:p>
          <a:p>
            <a:r>
              <a:rPr lang="en-US" dirty="0" smtClean="0">
                <a:latin typeface="+mj-lt"/>
              </a:rPr>
              <a:t>Debit Memos</a:t>
            </a:r>
          </a:p>
          <a:p>
            <a:r>
              <a:rPr lang="en-US" dirty="0" smtClean="0">
                <a:latin typeface="+mj-lt"/>
              </a:rPr>
              <a:t>Deposits</a:t>
            </a:r>
          </a:p>
          <a:p>
            <a:r>
              <a:rPr lang="en-US" dirty="0" smtClean="0">
                <a:latin typeface="+mj-lt"/>
              </a:rPr>
              <a:t>Guarantees</a:t>
            </a:r>
            <a:endParaRPr lang="en-US" dirty="0">
              <a:latin typeface="+mj-lt"/>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actions Flow / Sources</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1</a:t>
            </a:fld>
            <a:endParaRPr lang="en-US" dirty="0"/>
          </a:p>
        </p:txBody>
      </p:sp>
      <p:pic>
        <p:nvPicPr>
          <p:cNvPr id="6150" name="Picture 6"/>
          <p:cNvPicPr>
            <a:picLocks noChangeAspect="1" noChangeArrowheads="1"/>
          </p:cNvPicPr>
          <p:nvPr/>
        </p:nvPicPr>
        <p:blipFill>
          <a:blip r:embed="rId2" cstate="print"/>
          <a:srcRect/>
          <a:stretch>
            <a:fillRect/>
          </a:stretch>
        </p:blipFill>
        <p:spPr bwMode="auto">
          <a:xfrm>
            <a:off x="1524000" y="1428750"/>
            <a:ext cx="6503659" cy="4895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actions Example - Invoice</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2</a:t>
            </a:fld>
            <a:endParaRPr lang="en-US" dirty="0"/>
          </a:p>
        </p:txBody>
      </p:sp>
      <p:pic>
        <p:nvPicPr>
          <p:cNvPr id="13315" name="Picture 3"/>
          <p:cNvPicPr>
            <a:picLocks noChangeAspect="1" noChangeArrowheads="1"/>
          </p:cNvPicPr>
          <p:nvPr/>
        </p:nvPicPr>
        <p:blipFill>
          <a:blip r:embed="rId2" cstate="print"/>
          <a:srcRect/>
          <a:stretch>
            <a:fillRect/>
          </a:stretch>
        </p:blipFill>
        <p:spPr bwMode="auto">
          <a:xfrm>
            <a:off x="1143000" y="1371600"/>
            <a:ext cx="6985846" cy="4800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action Details</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3</a:t>
            </a:fld>
            <a:endParaRPr lang="en-US" dirty="0"/>
          </a:p>
        </p:txBody>
      </p:sp>
      <p:pic>
        <p:nvPicPr>
          <p:cNvPr id="14339" name="Picture 3"/>
          <p:cNvPicPr>
            <a:picLocks noChangeAspect="1" noChangeArrowheads="1"/>
          </p:cNvPicPr>
          <p:nvPr/>
        </p:nvPicPr>
        <p:blipFill>
          <a:blip r:embed="rId2" cstate="print"/>
          <a:srcRect/>
          <a:stretch>
            <a:fillRect/>
          </a:stretch>
        </p:blipFill>
        <p:spPr bwMode="auto">
          <a:xfrm>
            <a:off x="2133600" y="1295400"/>
            <a:ext cx="6634162" cy="5029200"/>
          </a:xfrm>
          <a:prstGeom prst="rect">
            <a:avLst/>
          </a:prstGeom>
          <a:noFill/>
          <a:ln w="9525">
            <a:noFill/>
            <a:miter lim="800000"/>
            <a:headEnd/>
            <a:tailEnd/>
          </a:ln>
        </p:spPr>
      </p:pic>
      <p:sp>
        <p:nvSpPr>
          <p:cNvPr id="8" name="TextBox 7"/>
          <p:cNvSpPr txBox="1"/>
          <p:nvPr/>
        </p:nvSpPr>
        <p:spPr>
          <a:xfrm>
            <a:off x="2438400" y="1676400"/>
            <a:ext cx="1981200" cy="923330"/>
          </a:xfrm>
          <a:prstGeom prst="rect">
            <a:avLst/>
          </a:prstGeom>
          <a:noFill/>
        </p:spPr>
        <p:txBody>
          <a:bodyPr wrap="square" rtlCol="0">
            <a:spAutoFit/>
          </a:bodyPr>
          <a:lstStyle/>
          <a:p>
            <a:r>
              <a:rPr lang="en-US" dirty="0" smtClean="0"/>
              <a:t>Source: Orders</a:t>
            </a:r>
          </a:p>
          <a:p>
            <a:r>
              <a:rPr lang="en-US" dirty="0" smtClean="0"/>
              <a:t> </a:t>
            </a:r>
            <a:r>
              <a:rPr lang="en-US" dirty="0" smtClean="0"/>
              <a:t>            Contracts</a:t>
            </a:r>
          </a:p>
          <a:p>
            <a:r>
              <a:rPr lang="en-US" dirty="0" smtClean="0"/>
              <a:t> </a:t>
            </a:r>
            <a:r>
              <a:rPr lang="en-US" dirty="0" smtClean="0"/>
              <a:t>            Projects</a:t>
            </a:r>
            <a:endParaRPr lang="en-US" dirty="0"/>
          </a:p>
        </p:txBody>
      </p:sp>
      <p:sp>
        <p:nvSpPr>
          <p:cNvPr id="9" name="TextBox 8"/>
          <p:cNvSpPr txBox="1"/>
          <p:nvPr/>
        </p:nvSpPr>
        <p:spPr>
          <a:xfrm>
            <a:off x="76200" y="3429000"/>
            <a:ext cx="2209800" cy="923330"/>
          </a:xfrm>
          <a:prstGeom prst="rect">
            <a:avLst/>
          </a:prstGeom>
          <a:noFill/>
        </p:spPr>
        <p:txBody>
          <a:bodyPr wrap="square" rtlCol="0">
            <a:spAutoFit/>
          </a:bodyPr>
          <a:lstStyle/>
          <a:p>
            <a:r>
              <a:rPr lang="en-US" dirty="0" smtClean="0"/>
              <a:t>Source: Order Lines</a:t>
            </a:r>
          </a:p>
          <a:p>
            <a:r>
              <a:rPr lang="en-US" dirty="0" smtClean="0"/>
              <a:t> </a:t>
            </a:r>
            <a:r>
              <a:rPr lang="en-US" dirty="0" smtClean="0"/>
              <a:t>            Contract Lines</a:t>
            </a:r>
          </a:p>
          <a:p>
            <a:r>
              <a:rPr lang="en-US" dirty="0" smtClean="0"/>
              <a:t> </a:t>
            </a:r>
            <a:r>
              <a:rPr lang="en-US" dirty="0" smtClean="0"/>
              <a:t>            Project Tasks</a:t>
            </a:r>
            <a:endParaRPr 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actions Setup</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4</a:t>
            </a:fld>
            <a:endParaRPr lang="en-US" dirty="0"/>
          </a:p>
        </p:txBody>
      </p:sp>
      <p:sp>
        <p:nvSpPr>
          <p:cNvPr id="5" name="Content Placeholder 4"/>
          <p:cNvSpPr>
            <a:spLocks noGrp="1"/>
          </p:cNvSpPr>
          <p:nvPr>
            <p:ph sz="quarter" idx="1"/>
          </p:nvPr>
        </p:nvSpPr>
        <p:spPr>
          <a:xfrm>
            <a:off x="685800" y="1371600"/>
            <a:ext cx="7772400" cy="4419600"/>
          </a:xfrm>
        </p:spPr>
        <p:txBody>
          <a:bodyPr>
            <a:normAutofit fontScale="85000" lnSpcReduction="10000"/>
          </a:bodyPr>
          <a:lstStyle/>
          <a:p>
            <a:r>
              <a:rPr lang="en-US" dirty="0" smtClean="0">
                <a:latin typeface="+mj-lt"/>
              </a:rPr>
              <a:t>Payment Terms </a:t>
            </a:r>
            <a:r>
              <a:rPr lang="en-US" i="1" dirty="0" smtClean="0">
                <a:latin typeface="+mj-lt"/>
              </a:rPr>
              <a:t>(Shared – Defines When Payment is Due)</a:t>
            </a:r>
          </a:p>
          <a:p>
            <a:r>
              <a:rPr lang="en-US" dirty="0" smtClean="0">
                <a:latin typeface="+mj-lt"/>
              </a:rPr>
              <a:t>**Transaction Types </a:t>
            </a:r>
            <a:r>
              <a:rPr lang="en-US" i="1" dirty="0" smtClean="0">
                <a:latin typeface="+mj-lt"/>
              </a:rPr>
              <a:t>(Business and Accounting Grouping and Default GL Accounts)</a:t>
            </a:r>
          </a:p>
          <a:p>
            <a:r>
              <a:rPr lang="en-US" dirty="0" smtClean="0">
                <a:latin typeface="+mj-lt"/>
              </a:rPr>
              <a:t>Sources </a:t>
            </a:r>
            <a:r>
              <a:rPr lang="en-US" i="1" dirty="0" smtClean="0">
                <a:latin typeface="+mj-lt"/>
              </a:rPr>
              <a:t>(Where Transactions Come From &amp; Numbering Rules)</a:t>
            </a:r>
          </a:p>
          <a:p>
            <a:r>
              <a:rPr lang="en-US" dirty="0" smtClean="0">
                <a:latin typeface="+mj-lt"/>
              </a:rPr>
              <a:t>Items </a:t>
            </a:r>
            <a:r>
              <a:rPr lang="en-US" i="1" dirty="0" smtClean="0">
                <a:latin typeface="+mj-lt"/>
              </a:rPr>
              <a:t>(Shared – “Parts”)</a:t>
            </a:r>
          </a:p>
          <a:p>
            <a:r>
              <a:rPr lang="en-US" dirty="0" smtClean="0">
                <a:latin typeface="+mj-lt"/>
              </a:rPr>
              <a:t>Memo Lines </a:t>
            </a:r>
            <a:r>
              <a:rPr lang="en-US" i="1" dirty="0" smtClean="0">
                <a:latin typeface="+mj-lt"/>
              </a:rPr>
              <a:t>(Used for Debit Memos)</a:t>
            </a:r>
          </a:p>
          <a:p>
            <a:r>
              <a:rPr lang="en-US" dirty="0" smtClean="0">
                <a:latin typeface="+mj-lt"/>
              </a:rPr>
              <a:t>Accounting Rules </a:t>
            </a:r>
            <a:r>
              <a:rPr lang="en-US" i="1" dirty="0" smtClean="0">
                <a:latin typeface="+mj-lt"/>
              </a:rPr>
              <a:t>(Derive How Revenue and Receivables Are Accounted For)</a:t>
            </a:r>
          </a:p>
          <a:p>
            <a:r>
              <a:rPr lang="en-US" dirty="0" smtClean="0">
                <a:latin typeface="+mj-lt"/>
              </a:rPr>
              <a:t>**AutoAccounting </a:t>
            </a:r>
            <a:r>
              <a:rPr lang="en-US" i="1" dirty="0" smtClean="0">
                <a:latin typeface="+mj-lt"/>
              </a:rPr>
              <a:t>(Derive Accounting Values)</a:t>
            </a:r>
          </a:p>
          <a:p>
            <a:r>
              <a:rPr lang="en-US" dirty="0" smtClean="0">
                <a:latin typeface="+mj-lt"/>
              </a:rPr>
              <a:t>AutoInvoice</a:t>
            </a:r>
            <a:endParaRPr lang="en-US" i="1" dirty="0" smtClean="0">
              <a:latin typeface="+mj-lt"/>
            </a:endParaRPr>
          </a:p>
          <a:p>
            <a:pPr lvl="1"/>
            <a:r>
              <a:rPr lang="en-US" dirty="0" smtClean="0">
                <a:latin typeface="+mj-lt"/>
              </a:rPr>
              <a:t>Line Ordering Rules </a:t>
            </a:r>
            <a:r>
              <a:rPr lang="en-US" i="1" dirty="0" smtClean="0">
                <a:latin typeface="+mj-lt"/>
              </a:rPr>
              <a:t>(Rules for Sequencing Transaction Lines)</a:t>
            </a:r>
          </a:p>
          <a:p>
            <a:pPr lvl="1"/>
            <a:r>
              <a:rPr lang="en-US" dirty="0" smtClean="0">
                <a:latin typeface="+mj-lt"/>
              </a:rPr>
              <a:t>Grouping Rules </a:t>
            </a:r>
            <a:r>
              <a:rPr lang="en-US" i="1" dirty="0" smtClean="0">
                <a:latin typeface="+mj-lt"/>
              </a:rPr>
              <a:t>(Rules for What Goes on the Same Transaction)</a:t>
            </a:r>
          </a:p>
          <a:p>
            <a:pPr>
              <a:buNone/>
            </a:pPr>
            <a:endParaRPr lang="en-US" dirty="0" smtClean="0">
              <a:latin typeface="+mj-lt"/>
            </a:endParaRPr>
          </a:p>
          <a:p>
            <a:endParaRPr lang="en-US" sz="1300" dirty="0" smtClean="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pts</a:t>
            </a:r>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5</a:t>
            </a:fld>
            <a:endParaRPr lang="en-US" dirty="0"/>
          </a:p>
        </p:txBody>
      </p:sp>
      <p:sp>
        <p:nvSpPr>
          <p:cNvPr id="5" name="Content Placeholder 4"/>
          <p:cNvSpPr>
            <a:spLocks noGrp="1"/>
          </p:cNvSpPr>
          <p:nvPr>
            <p:ph sz="quarter" idx="1"/>
          </p:nvPr>
        </p:nvSpPr>
        <p:spPr/>
        <p:txBody>
          <a:bodyPr>
            <a:normAutofit lnSpcReduction="10000"/>
          </a:bodyPr>
          <a:lstStyle/>
          <a:p>
            <a:r>
              <a:rPr lang="en-US" dirty="0" smtClean="0">
                <a:latin typeface="+mj-lt"/>
              </a:rPr>
              <a:t>Payments for Non-Accounts Receivable Activity called “Miscellaneous Receipts”</a:t>
            </a:r>
          </a:p>
          <a:p>
            <a:pPr lvl="1"/>
            <a:r>
              <a:rPr lang="en-US" dirty="0" smtClean="0">
                <a:latin typeface="+mj-lt"/>
              </a:rPr>
              <a:t>Payments for Company Events,  T-Shirts, COBRA Payments, Utility Refunds...</a:t>
            </a:r>
          </a:p>
          <a:p>
            <a:r>
              <a:rPr lang="en-US" dirty="0" smtClean="0">
                <a:latin typeface="+mj-lt"/>
              </a:rPr>
              <a:t>Payments from Customers For Accounts Receivable Activity (Paying for Open Transactions)</a:t>
            </a:r>
          </a:p>
          <a:p>
            <a:r>
              <a:rPr lang="en-US" dirty="0" smtClean="0">
                <a:latin typeface="+mj-lt"/>
              </a:rPr>
              <a:t>Forms of Payment:</a:t>
            </a:r>
          </a:p>
          <a:p>
            <a:pPr lvl="1"/>
            <a:r>
              <a:rPr lang="en-US" dirty="0" smtClean="0">
                <a:latin typeface="+mj-lt"/>
              </a:rPr>
              <a:t>Checks</a:t>
            </a:r>
          </a:p>
          <a:p>
            <a:pPr lvl="1"/>
            <a:r>
              <a:rPr lang="en-US" dirty="0" smtClean="0">
                <a:latin typeface="+mj-lt"/>
              </a:rPr>
              <a:t>Cash</a:t>
            </a:r>
          </a:p>
          <a:p>
            <a:pPr lvl="1"/>
            <a:r>
              <a:rPr lang="en-US" dirty="0" smtClean="0">
                <a:latin typeface="+mj-lt"/>
              </a:rPr>
              <a:t>Credit Card Payments</a:t>
            </a:r>
          </a:p>
          <a:p>
            <a:pPr lvl="1"/>
            <a:r>
              <a:rPr lang="en-US" dirty="0" smtClean="0">
                <a:latin typeface="+mj-lt"/>
              </a:rPr>
              <a:t>Letters of Credit</a:t>
            </a:r>
            <a:endParaRPr lang="en-US" dirty="0">
              <a:latin typeface="+mj-lt"/>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pt Sources</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6</a:t>
            </a:fld>
            <a:endParaRPr lang="en-US" dirty="0"/>
          </a:p>
        </p:txBody>
      </p:sp>
      <p:pic>
        <p:nvPicPr>
          <p:cNvPr id="8199" name="Picture 7"/>
          <p:cNvPicPr>
            <a:picLocks noChangeAspect="1" noChangeArrowheads="1"/>
          </p:cNvPicPr>
          <p:nvPr/>
        </p:nvPicPr>
        <p:blipFill>
          <a:blip r:embed="rId2" cstate="print"/>
          <a:srcRect/>
          <a:stretch>
            <a:fillRect/>
          </a:stretch>
        </p:blipFill>
        <p:spPr bwMode="auto">
          <a:xfrm>
            <a:off x="1371600" y="1295400"/>
            <a:ext cx="6362700" cy="502740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eipts Setup</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7</a:t>
            </a:fld>
            <a:endParaRPr lang="en-US" dirty="0"/>
          </a:p>
        </p:txBody>
      </p:sp>
      <p:sp>
        <p:nvSpPr>
          <p:cNvPr id="5" name="Content Placeholder 4"/>
          <p:cNvSpPr>
            <a:spLocks noGrp="1"/>
          </p:cNvSpPr>
          <p:nvPr>
            <p:ph sz="quarter" idx="1"/>
          </p:nvPr>
        </p:nvSpPr>
        <p:spPr/>
        <p:txBody>
          <a:bodyPr>
            <a:normAutofit fontScale="85000" lnSpcReduction="20000"/>
          </a:bodyPr>
          <a:lstStyle/>
          <a:p>
            <a:r>
              <a:rPr lang="en-US" dirty="0" smtClean="0">
                <a:latin typeface="+mj-lt"/>
              </a:rPr>
              <a:t>**Receivable Activities </a:t>
            </a:r>
            <a:r>
              <a:rPr lang="en-US" i="1" dirty="0" smtClean="0">
                <a:latin typeface="+mj-lt"/>
              </a:rPr>
              <a:t>(Base Activity and Miscellaneous Cash Definitions)</a:t>
            </a:r>
          </a:p>
          <a:p>
            <a:r>
              <a:rPr lang="en-US" dirty="0" smtClean="0">
                <a:latin typeface="+mj-lt"/>
              </a:rPr>
              <a:t>AutoCash Rule Sets </a:t>
            </a:r>
            <a:r>
              <a:rPr lang="en-US" i="1" dirty="0" smtClean="0">
                <a:latin typeface="+mj-lt"/>
              </a:rPr>
              <a:t>(Rules for How to Apply Cash Through Lockbox)</a:t>
            </a:r>
          </a:p>
          <a:p>
            <a:r>
              <a:rPr lang="en-US" dirty="0" smtClean="0">
                <a:latin typeface="+mj-lt"/>
              </a:rPr>
              <a:t>Application Rule Sets </a:t>
            </a:r>
            <a:r>
              <a:rPr lang="en-US" i="1" dirty="0" smtClean="0">
                <a:latin typeface="+mj-lt"/>
              </a:rPr>
              <a:t>(Rules for Partial Payments)</a:t>
            </a:r>
          </a:p>
          <a:p>
            <a:r>
              <a:rPr lang="en-US" dirty="0" smtClean="0">
                <a:latin typeface="+mj-lt"/>
              </a:rPr>
              <a:t>Distribution </a:t>
            </a:r>
            <a:r>
              <a:rPr lang="en-US" i="1" dirty="0" smtClean="0">
                <a:latin typeface="+mj-lt"/>
              </a:rPr>
              <a:t>Sets (for Miscellaneous Cash with Multiple Accounts)</a:t>
            </a:r>
          </a:p>
          <a:p>
            <a:r>
              <a:rPr lang="en-US" dirty="0" smtClean="0">
                <a:latin typeface="+mj-lt"/>
              </a:rPr>
              <a:t>Receipt Sources </a:t>
            </a:r>
            <a:r>
              <a:rPr lang="en-US" i="1" dirty="0" smtClean="0">
                <a:latin typeface="+mj-lt"/>
              </a:rPr>
              <a:t>(Where Receipts Came From and Rules)</a:t>
            </a:r>
          </a:p>
          <a:p>
            <a:r>
              <a:rPr lang="en-US" dirty="0" smtClean="0">
                <a:latin typeface="+mj-lt"/>
              </a:rPr>
              <a:t>**Receipt Classes </a:t>
            </a:r>
            <a:r>
              <a:rPr lang="en-US" i="1" dirty="0" smtClean="0">
                <a:latin typeface="+mj-lt"/>
              </a:rPr>
              <a:t>(Key Accounting Setup)</a:t>
            </a:r>
          </a:p>
          <a:p>
            <a:r>
              <a:rPr lang="en-US" dirty="0" smtClean="0">
                <a:latin typeface="+mj-lt"/>
              </a:rPr>
              <a:t>Bank Charges </a:t>
            </a:r>
            <a:r>
              <a:rPr lang="en-US" i="1" dirty="0" smtClean="0">
                <a:latin typeface="+mj-lt"/>
              </a:rPr>
              <a:t>(Rules for Bank Charges)</a:t>
            </a:r>
          </a:p>
          <a:p>
            <a:r>
              <a:rPr lang="en-US" dirty="0" smtClean="0">
                <a:latin typeface="+mj-lt"/>
              </a:rPr>
              <a:t>Lockboxes</a:t>
            </a:r>
          </a:p>
          <a:p>
            <a:pPr lvl="1"/>
            <a:r>
              <a:rPr lang="en-US" dirty="0" smtClean="0">
                <a:latin typeface="+mj-lt"/>
              </a:rPr>
              <a:t>Lockboxes </a:t>
            </a:r>
            <a:r>
              <a:rPr lang="en-US" i="1" dirty="0" smtClean="0">
                <a:latin typeface="+mj-lt"/>
              </a:rPr>
              <a:t>(Bank and Processing Rules)</a:t>
            </a:r>
          </a:p>
          <a:p>
            <a:pPr lvl="1"/>
            <a:r>
              <a:rPr lang="en-US" dirty="0" smtClean="0">
                <a:latin typeface="+mj-lt"/>
              </a:rPr>
              <a:t>Transmission Formats </a:t>
            </a:r>
            <a:r>
              <a:rPr lang="en-US" i="1" dirty="0" smtClean="0">
                <a:latin typeface="+mj-lt"/>
              </a:rPr>
              <a:t>(Layouts of Data From Bank)</a:t>
            </a:r>
          </a:p>
          <a:p>
            <a:r>
              <a:rPr lang="en-US" dirty="0" smtClean="0">
                <a:latin typeface="+mj-lt"/>
              </a:rPr>
              <a:t>Banks </a:t>
            </a:r>
            <a:r>
              <a:rPr lang="en-US" i="1" dirty="0" smtClean="0">
                <a:latin typeface="+mj-lt"/>
              </a:rPr>
              <a:t>(The Banks and Associated GL Accounts)</a:t>
            </a:r>
          </a:p>
          <a:p>
            <a:endParaRPr 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ustments</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8</a:t>
            </a:fld>
            <a:endParaRPr lang="en-US" dirty="0"/>
          </a:p>
        </p:txBody>
      </p:sp>
      <p:pic>
        <p:nvPicPr>
          <p:cNvPr id="12290" name="Picture 2"/>
          <p:cNvPicPr>
            <a:picLocks noChangeAspect="1" noChangeArrowheads="1"/>
          </p:cNvPicPr>
          <p:nvPr/>
        </p:nvPicPr>
        <p:blipFill>
          <a:blip r:embed="rId2" cstate="print"/>
          <a:srcRect/>
          <a:stretch>
            <a:fillRect/>
          </a:stretch>
        </p:blipFill>
        <p:spPr bwMode="auto">
          <a:xfrm>
            <a:off x="561975" y="1800225"/>
            <a:ext cx="8020050" cy="3257550"/>
          </a:xfrm>
          <a:prstGeom prst="rect">
            <a:avLst/>
          </a:prstGeom>
          <a:noFill/>
          <a:ln w="9525">
            <a:noFill/>
            <a:miter lim="800000"/>
            <a:headEnd/>
            <a:tailEnd/>
          </a:ln>
        </p:spPr>
      </p:pic>
      <p:sp>
        <p:nvSpPr>
          <p:cNvPr id="7" name="TextBox 6"/>
          <p:cNvSpPr txBox="1"/>
          <p:nvPr/>
        </p:nvSpPr>
        <p:spPr>
          <a:xfrm>
            <a:off x="685800" y="5257800"/>
            <a:ext cx="5867400" cy="923330"/>
          </a:xfrm>
          <a:prstGeom prst="rect">
            <a:avLst/>
          </a:prstGeom>
          <a:noFill/>
        </p:spPr>
        <p:txBody>
          <a:bodyPr wrap="square" rtlCol="0">
            <a:spAutoFit/>
          </a:bodyPr>
          <a:lstStyle/>
          <a:p>
            <a:r>
              <a:rPr lang="en-US" dirty="0" smtClean="0"/>
              <a:t>Credit Memos:</a:t>
            </a:r>
          </a:p>
          <a:p>
            <a:pPr marL="342900" indent="-342900">
              <a:buAutoNum type="arabicParenR"/>
            </a:pPr>
            <a:r>
              <a:rPr lang="en-US" dirty="0" smtClean="0"/>
              <a:t>Tied to an Invoice When Created</a:t>
            </a:r>
          </a:p>
          <a:p>
            <a:pPr marL="342900" indent="-342900">
              <a:buAutoNum type="arabicParenR"/>
            </a:pPr>
            <a:r>
              <a:rPr lang="en-US" dirty="0" smtClean="0"/>
              <a:t>“On-Account Credit” Not Tied to an Invoice When Created</a:t>
            </a:r>
            <a:endParaRPr 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yables and Receivables</a:t>
            </a:r>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29</a:t>
            </a:fld>
            <a:endParaRPr lang="en-US" dirty="0"/>
          </a:p>
        </p:txBody>
      </p:sp>
      <p:pic>
        <p:nvPicPr>
          <p:cNvPr id="19458" name="Picture 2"/>
          <p:cNvPicPr>
            <a:picLocks noChangeAspect="1" noChangeArrowheads="1"/>
          </p:cNvPicPr>
          <p:nvPr/>
        </p:nvPicPr>
        <p:blipFill>
          <a:blip r:embed="rId2" cstate="print"/>
          <a:srcRect/>
          <a:stretch>
            <a:fillRect/>
          </a:stretch>
        </p:blipFill>
        <p:spPr bwMode="auto">
          <a:xfrm>
            <a:off x="1557338" y="1847850"/>
            <a:ext cx="6029325" cy="3162300"/>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rget Audience</a:t>
            </a:r>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3</a:t>
            </a:fld>
            <a:endParaRPr lang="en-US" dirty="0"/>
          </a:p>
        </p:txBody>
      </p:sp>
      <p:sp>
        <p:nvSpPr>
          <p:cNvPr id="5" name="Content Placeholder 4"/>
          <p:cNvSpPr>
            <a:spLocks noGrp="1"/>
          </p:cNvSpPr>
          <p:nvPr>
            <p:ph sz="quarter" idx="1"/>
          </p:nvPr>
        </p:nvSpPr>
        <p:spPr/>
        <p:txBody>
          <a:bodyPr/>
          <a:lstStyle/>
          <a:p>
            <a:r>
              <a:rPr lang="en-US" dirty="0" smtClean="0">
                <a:latin typeface="+mj-lt"/>
              </a:rPr>
              <a:t>Folks Who Use Oracle Receivables</a:t>
            </a:r>
          </a:p>
          <a:p>
            <a:pPr lvl="1"/>
            <a:r>
              <a:rPr lang="en-US" dirty="0" smtClean="0">
                <a:latin typeface="+mj-lt"/>
              </a:rPr>
              <a:t>To Learn More About Where Their Data Comes From</a:t>
            </a:r>
          </a:p>
          <a:p>
            <a:pPr lvl="1"/>
            <a:r>
              <a:rPr lang="en-US" dirty="0" smtClean="0">
                <a:latin typeface="+mj-lt"/>
              </a:rPr>
              <a:t>And, to Learn About Shared Setups</a:t>
            </a:r>
          </a:p>
          <a:p>
            <a:r>
              <a:rPr lang="en-US" dirty="0" smtClean="0">
                <a:latin typeface="+mj-lt"/>
              </a:rPr>
              <a:t>Folks Who Use Applications That Pass Data to Oracle Receivables</a:t>
            </a:r>
          </a:p>
          <a:p>
            <a:pPr lvl="1"/>
            <a:r>
              <a:rPr lang="en-US" dirty="0" smtClean="0">
                <a:latin typeface="+mj-lt"/>
              </a:rPr>
              <a:t>To Learn More About Where </a:t>
            </a:r>
            <a:r>
              <a:rPr lang="en-US" dirty="0" smtClean="0">
                <a:latin typeface="+mj-lt"/>
              </a:rPr>
              <a:t>Their </a:t>
            </a:r>
            <a:r>
              <a:rPr lang="en-US" dirty="0" smtClean="0">
                <a:latin typeface="+mj-lt"/>
              </a:rPr>
              <a:t>Data </a:t>
            </a:r>
            <a:r>
              <a:rPr lang="en-US" dirty="0" smtClean="0">
                <a:latin typeface="+mj-lt"/>
              </a:rPr>
              <a:t>Goes</a:t>
            </a:r>
          </a:p>
          <a:p>
            <a:pPr lvl="1"/>
            <a:r>
              <a:rPr lang="en-US" dirty="0" smtClean="0">
                <a:latin typeface="+mj-lt"/>
              </a:rPr>
              <a:t>To Learn The Impact of Their Activities</a:t>
            </a:r>
            <a:endParaRPr lang="en-US" dirty="0" smtClean="0">
              <a:latin typeface="+mj-lt"/>
            </a:endParaRPr>
          </a:p>
          <a:p>
            <a:pPr lvl="1"/>
            <a:r>
              <a:rPr lang="en-US" dirty="0" smtClean="0">
                <a:latin typeface="+mj-lt"/>
              </a:rPr>
              <a:t>And, to Learn About Shared </a:t>
            </a:r>
            <a:r>
              <a:rPr lang="en-US" dirty="0" smtClean="0">
                <a:latin typeface="+mj-lt"/>
              </a:rPr>
              <a:t>Setups</a:t>
            </a:r>
          </a:p>
          <a:p>
            <a:pPr lvl="1"/>
            <a:r>
              <a:rPr lang="en-US" dirty="0" smtClean="0">
                <a:latin typeface="+mj-lt"/>
              </a:rPr>
              <a:t>CRM, Order Management, Contracts and Projects folks</a:t>
            </a:r>
            <a:endParaRPr lang="en-US" dirty="0" smtClean="0">
              <a:latin typeface="+mj-lt"/>
            </a:endParaRPr>
          </a:p>
          <a:p>
            <a:pPr lvl="1"/>
            <a:endParaRPr lang="en-US" dirty="0">
              <a:latin typeface="+mj-lt"/>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ounting (Basics)</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30</a:t>
            </a:fld>
            <a:endParaRPr lang="en-US" dirty="0"/>
          </a:p>
        </p:txBody>
      </p:sp>
      <p:pic>
        <p:nvPicPr>
          <p:cNvPr id="10246" name="Picture 6"/>
          <p:cNvPicPr>
            <a:picLocks noChangeAspect="1" noChangeArrowheads="1"/>
          </p:cNvPicPr>
          <p:nvPr/>
        </p:nvPicPr>
        <p:blipFill>
          <a:blip r:embed="rId2" cstate="print"/>
          <a:srcRect/>
          <a:stretch>
            <a:fillRect/>
          </a:stretch>
        </p:blipFill>
        <p:spPr bwMode="auto">
          <a:xfrm>
            <a:off x="381000" y="1524000"/>
            <a:ext cx="8434511" cy="4138612"/>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 and Answers</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31</a:t>
            </a:fld>
            <a:endParaRPr lang="en-US" dirty="0"/>
          </a:p>
        </p:txBody>
      </p:sp>
      <p:sp>
        <p:nvSpPr>
          <p:cNvPr id="5" name="Content Placeholder 4"/>
          <p:cNvSpPr>
            <a:spLocks noGrp="1"/>
          </p:cNvSpPr>
          <p:nvPr>
            <p:ph sz="quarter" idx="1"/>
          </p:nvPr>
        </p:nvSpPr>
        <p:spPr/>
        <p:txBody>
          <a:bodyPr/>
          <a:lstStyle/>
          <a:p>
            <a:pPr>
              <a:buNone/>
            </a:pPr>
            <a:r>
              <a:rPr lang="en-US" dirty="0" smtClean="0">
                <a:latin typeface="+mj-lt"/>
              </a:rPr>
              <a:t>Questions?</a:t>
            </a:r>
          </a:p>
          <a:p>
            <a:pPr>
              <a:buNone/>
            </a:pPr>
            <a:endParaRPr lang="en-US" dirty="0" smtClean="0">
              <a:latin typeface="+mj-lt"/>
            </a:endParaRPr>
          </a:p>
          <a:p>
            <a:pPr>
              <a:buNone/>
            </a:pPr>
            <a:endParaRPr lang="en-US" dirty="0" smtClean="0">
              <a:latin typeface="+mj-lt"/>
            </a:endParaRPr>
          </a:p>
          <a:p>
            <a:pPr>
              <a:buNone/>
            </a:pPr>
            <a:endParaRPr lang="en-US" dirty="0" smtClean="0">
              <a:latin typeface="+mj-lt"/>
            </a:endParaRPr>
          </a:p>
          <a:p>
            <a:pPr>
              <a:buNone/>
            </a:pPr>
            <a:endParaRPr lang="en-US" dirty="0" smtClean="0">
              <a:latin typeface="+mj-lt"/>
            </a:endParaRPr>
          </a:p>
          <a:p>
            <a:pPr>
              <a:buNone/>
            </a:pPr>
            <a:r>
              <a:rPr lang="en-US" sz="2000" dirty="0" smtClean="0">
                <a:latin typeface="+mj-lt"/>
              </a:rPr>
              <a:t>Cathy Cakebread</a:t>
            </a:r>
          </a:p>
          <a:p>
            <a:pPr>
              <a:buNone/>
            </a:pPr>
            <a:r>
              <a:rPr lang="en-US" sz="2000" dirty="0" smtClean="0">
                <a:latin typeface="+mj-lt"/>
                <a:hlinkClick r:id="rId2"/>
              </a:rPr>
              <a:t>cathyc@cathycakebread.com</a:t>
            </a:r>
            <a:endParaRPr lang="en-US" sz="2000" dirty="0" smtClean="0">
              <a:latin typeface="+mj-lt"/>
            </a:endParaRPr>
          </a:p>
          <a:p>
            <a:pPr>
              <a:buNone/>
            </a:pPr>
            <a:r>
              <a:rPr lang="en-US" sz="2000" dirty="0" smtClean="0">
                <a:latin typeface="+mj-lt"/>
              </a:rPr>
              <a:t>(650) 610-9130</a:t>
            </a:r>
          </a:p>
          <a:p>
            <a:pPr>
              <a:buNone/>
            </a:pPr>
            <a:r>
              <a:rPr lang="en-US" sz="2000" dirty="0" smtClean="0">
                <a:latin typeface="+mj-lt"/>
                <a:hlinkClick r:id="rId3"/>
              </a:rPr>
              <a:t>www.cathycakebread.com</a:t>
            </a:r>
            <a:endParaRPr lang="en-US" sz="2000" dirty="0" smtClean="0">
              <a:latin typeface="+mj-lt"/>
            </a:endParaRPr>
          </a:p>
          <a:p>
            <a:pPr>
              <a:buNone/>
            </a:pPr>
            <a:endParaRPr lang="en-US" sz="2000" dirty="0">
              <a:latin typeface="+mj-lt"/>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remise</a:t>
            </a:r>
            <a:endParaRPr lang="en-US" dirty="0"/>
          </a:p>
        </p:txBody>
      </p:sp>
      <p:sp>
        <p:nvSpPr>
          <p:cNvPr id="3" name="Footer Placeholder 2"/>
          <p:cNvSpPr>
            <a:spLocks noGrp="1"/>
          </p:cNvSpPr>
          <p:nvPr>
            <p:ph type="ftr" sz="quarter" idx="11"/>
          </p:nvPr>
        </p:nvSpPr>
        <p:spPr/>
        <p:txBody>
          <a:bodyPr/>
          <a:lstStyle/>
          <a:p>
            <a:r>
              <a:rPr lang="en-US" dirty="0" smtClean="0"/>
              <a:t>Copyright © 2011  Cathy Cakebread</a:t>
            </a:r>
            <a:endParaRPr lang="en-US"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4</a:t>
            </a:fld>
            <a:endParaRPr lang="en-US" dirty="0"/>
          </a:p>
        </p:txBody>
      </p:sp>
      <p:sp>
        <p:nvSpPr>
          <p:cNvPr id="5" name="Content Placeholder 4"/>
          <p:cNvSpPr>
            <a:spLocks noGrp="1"/>
          </p:cNvSpPr>
          <p:nvPr>
            <p:ph sz="quarter" idx="1"/>
          </p:nvPr>
        </p:nvSpPr>
        <p:spPr/>
        <p:txBody>
          <a:bodyPr>
            <a:normAutofit fontScale="92500" lnSpcReduction="10000"/>
          </a:bodyPr>
          <a:lstStyle/>
          <a:p>
            <a:pPr>
              <a:buNone/>
            </a:pPr>
            <a:r>
              <a:rPr lang="en-US" dirty="0" smtClean="0">
                <a:latin typeface="+mj-lt"/>
              </a:rPr>
              <a:t>The Oracle E-Business Suite is comprised of </a:t>
            </a:r>
            <a:r>
              <a:rPr lang="en-US" dirty="0" smtClean="0">
                <a:latin typeface="+mj-lt"/>
              </a:rPr>
              <a:t>many </a:t>
            </a:r>
            <a:r>
              <a:rPr lang="en-US" dirty="0" smtClean="0">
                <a:latin typeface="+mj-lt"/>
              </a:rPr>
              <a:t>different applications performing various business functions. </a:t>
            </a:r>
            <a:r>
              <a:rPr lang="en-US" dirty="0" smtClean="0">
                <a:latin typeface="+mj-lt"/>
              </a:rPr>
              <a:t>A key aspect </a:t>
            </a:r>
            <a:r>
              <a:rPr lang="en-US" dirty="0" smtClean="0">
                <a:latin typeface="+mj-lt"/>
              </a:rPr>
              <a:t>of this </a:t>
            </a:r>
            <a:r>
              <a:rPr lang="en-US" dirty="0" smtClean="0">
                <a:latin typeface="+mj-lt"/>
              </a:rPr>
              <a:t>is that </a:t>
            </a:r>
            <a:r>
              <a:rPr lang="en-US" dirty="0" smtClean="0">
                <a:latin typeface="+mj-lt"/>
              </a:rPr>
              <a:t>most of these applications share setups with other applications and data is often passed from one application to others. What this means is that what you do in your application may have an impact on many other applications, in ways that you may not be aware of.</a:t>
            </a:r>
          </a:p>
          <a:p>
            <a:pPr>
              <a:buNone/>
            </a:pPr>
            <a:r>
              <a:rPr lang="en-US" dirty="0" smtClean="0">
                <a:latin typeface="+mj-lt"/>
              </a:rPr>
              <a:t>The purpose of </a:t>
            </a:r>
            <a:r>
              <a:rPr lang="en-US" dirty="0" smtClean="0">
                <a:latin typeface="+mj-lt"/>
              </a:rPr>
              <a:t>session is </a:t>
            </a:r>
            <a:r>
              <a:rPr lang="en-US" dirty="0" smtClean="0">
                <a:latin typeface="+mj-lt"/>
              </a:rPr>
              <a:t>to provide attendees with the details of how the data </a:t>
            </a:r>
            <a:r>
              <a:rPr lang="en-US" dirty="0" smtClean="0">
                <a:latin typeface="+mj-lt"/>
              </a:rPr>
              <a:t>flows in and out of Oracle Receivables, </a:t>
            </a:r>
            <a:r>
              <a:rPr lang="en-US" dirty="0" smtClean="0">
                <a:latin typeface="+mj-lt"/>
              </a:rPr>
              <a:t>how certain setups are shared across multiple applications and to see </a:t>
            </a:r>
            <a:r>
              <a:rPr lang="en-US" dirty="0" smtClean="0">
                <a:latin typeface="+mj-lt"/>
              </a:rPr>
              <a:t>how Oracle Receivables fits in the “</a:t>
            </a:r>
            <a:r>
              <a:rPr lang="en-US" dirty="0" smtClean="0">
                <a:latin typeface="+mj-lt"/>
              </a:rPr>
              <a:t>Big Picture”. </a:t>
            </a:r>
            <a:endParaRPr lang="en-US" dirty="0">
              <a:latin typeface="+mj-lt"/>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7772400" cy="1143000"/>
          </a:xfrm>
        </p:spPr>
        <p:txBody>
          <a:bodyPr/>
          <a:lstStyle/>
          <a:p>
            <a:r>
              <a:rPr lang="en-US" dirty="0" smtClean="0"/>
              <a:t>Quote to Cash Flows</a:t>
            </a:r>
            <a:endParaRPr lang="en-US" dirty="0"/>
          </a:p>
        </p:txBody>
      </p:sp>
      <p:sp>
        <p:nvSpPr>
          <p:cNvPr id="5" name="Footer Placeholder 4"/>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5</a:t>
            </a:fld>
            <a:endParaRPr lang="en-US" dirty="0"/>
          </a:p>
        </p:txBody>
      </p:sp>
      <p:pic>
        <p:nvPicPr>
          <p:cNvPr id="5124" name="Picture 4"/>
          <p:cNvPicPr>
            <a:picLocks noChangeAspect="1" noChangeArrowheads="1"/>
          </p:cNvPicPr>
          <p:nvPr/>
        </p:nvPicPr>
        <p:blipFill>
          <a:blip r:embed="rId2" cstate="print"/>
          <a:srcRect/>
          <a:stretch>
            <a:fillRect/>
          </a:stretch>
        </p:blipFill>
        <p:spPr bwMode="auto">
          <a:xfrm>
            <a:off x="1828800" y="990600"/>
            <a:ext cx="5668460" cy="5257800"/>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7772400" cy="1143000"/>
          </a:xfrm>
        </p:spPr>
        <p:txBody>
          <a:bodyPr/>
          <a:lstStyle/>
          <a:p>
            <a:r>
              <a:rPr lang="en-US" dirty="0" smtClean="0"/>
              <a:t>Quote to Cash Applications</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6</a:t>
            </a:fld>
            <a:endParaRPr lang="en-US" dirty="0"/>
          </a:p>
        </p:txBody>
      </p:sp>
      <p:pic>
        <p:nvPicPr>
          <p:cNvPr id="7172" name="Picture 4"/>
          <p:cNvPicPr>
            <a:picLocks noChangeAspect="1" noChangeArrowheads="1"/>
          </p:cNvPicPr>
          <p:nvPr/>
        </p:nvPicPr>
        <p:blipFill>
          <a:blip r:embed="rId2" cstate="print"/>
          <a:srcRect/>
          <a:stretch>
            <a:fillRect/>
          </a:stretch>
        </p:blipFill>
        <p:spPr bwMode="auto">
          <a:xfrm>
            <a:off x="1676400" y="990600"/>
            <a:ext cx="6333705" cy="5334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e Way Only!!!</a:t>
            </a:r>
            <a:endParaRPr lang="en-US" dirty="0"/>
          </a:p>
        </p:txBody>
      </p:sp>
      <p:sp>
        <p:nvSpPr>
          <p:cNvPr id="3" name="Footer Placeholder 2"/>
          <p:cNvSpPr>
            <a:spLocks noGrp="1"/>
          </p:cNvSpPr>
          <p:nvPr>
            <p:ph type="ftr" sz="quarter" idx="11"/>
          </p:nvPr>
        </p:nvSpPr>
        <p:spPr/>
        <p:txBody>
          <a:bodyPr/>
          <a:lstStyle/>
          <a:p>
            <a:r>
              <a:rPr lang="en-US" sz="1100" dirty="0" smtClean="0"/>
              <a:t>Copyright © 2011  Cathy Cakebread</a:t>
            </a:r>
            <a:endParaRPr lang="en-US" sz="1100" dirty="0"/>
          </a:p>
        </p:txBody>
      </p:sp>
      <p:sp>
        <p:nvSpPr>
          <p:cNvPr id="4" name="Slide Number Placeholder 3"/>
          <p:cNvSpPr>
            <a:spLocks noGrp="1"/>
          </p:cNvSpPr>
          <p:nvPr>
            <p:ph type="sldNum" sz="quarter" idx="12"/>
          </p:nvPr>
        </p:nvSpPr>
        <p:spPr/>
        <p:txBody>
          <a:bodyPr/>
          <a:lstStyle/>
          <a:p>
            <a:fld id="{C2FE861A-8857-4D28-835E-B70F063172A0}" type="slidenum">
              <a:rPr lang="en-US" smtClean="0"/>
              <a:pPr/>
              <a:t>7</a:t>
            </a:fld>
            <a:endParaRPr lang="en-US" dirty="0"/>
          </a:p>
        </p:txBody>
      </p:sp>
      <p:pic>
        <p:nvPicPr>
          <p:cNvPr id="9221" name="Picture 5"/>
          <p:cNvPicPr>
            <a:picLocks noChangeAspect="1" noChangeArrowheads="1"/>
          </p:cNvPicPr>
          <p:nvPr/>
        </p:nvPicPr>
        <p:blipFill>
          <a:blip r:embed="rId2" cstate="print"/>
          <a:srcRect/>
          <a:stretch>
            <a:fillRect/>
          </a:stretch>
        </p:blipFill>
        <p:spPr bwMode="auto">
          <a:xfrm>
            <a:off x="881063" y="1390650"/>
            <a:ext cx="7381875" cy="4857750"/>
          </a:xfrm>
          <a:prstGeom prst="rect">
            <a:avLst/>
          </a:prstGeom>
          <a:noFill/>
          <a:ln w="9525">
            <a:noFill/>
            <a:miter lim="800000"/>
            <a:headEnd/>
            <a:tailEnd/>
          </a:ln>
        </p:spPr>
      </p:pic>
      <p:sp>
        <p:nvSpPr>
          <p:cNvPr id="10" name="TextBox 9"/>
          <p:cNvSpPr txBox="1"/>
          <p:nvPr/>
        </p:nvSpPr>
        <p:spPr>
          <a:xfrm>
            <a:off x="533400" y="5562600"/>
            <a:ext cx="5562600" cy="369332"/>
          </a:xfrm>
          <a:prstGeom prst="rect">
            <a:avLst/>
          </a:prstGeom>
          <a:noFill/>
        </p:spPr>
        <p:txBody>
          <a:bodyPr wrap="square" rtlCol="0">
            <a:spAutoFit/>
          </a:bodyPr>
          <a:lstStyle/>
          <a:p>
            <a:r>
              <a:rPr lang="en-US" dirty="0" smtClean="0"/>
              <a:t>Tip: Make Corrections in the Source System, Whenever Possible</a:t>
            </a:r>
            <a:endParaRPr lang="en-US"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ms</a:t>
            </a:r>
            <a:endParaRPr lang="en-US" dirty="0"/>
          </a:p>
        </p:txBody>
      </p:sp>
      <p:sp>
        <p:nvSpPr>
          <p:cNvPr id="6" name="Footer Placeholder 5"/>
          <p:cNvSpPr>
            <a:spLocks noGrp="1"/>
          </p:cNvSpPr>
          <p:nvPr>
            <p:ph type="ftr" sz="quarter" idx="11"/>
          </p:nvPr>
        </p:nvSpPr>
        <p:spPr/>
        <p:txBody>
          <a:bodyPr/>
          <a:lstStyle/>
          <a:p>
            <a:r>
              <a:rPr lang="en-US" sz="1100" dirty="0" smtClean="0"/>
              <a:t>Copyright © 2011  Cathy Cakebread</a:t>
            </a:r>
            <a:endParaRPr lang="en-US" sz="1100" dirty="0"/>
          </a:p>
        </p:txBody>
      </p:sp>
      <p:sp>
        <p:nvSpPr>
          <p:cNvPr id="5" name="Slide Number Placeholder 4"/>
          <p:cNvSpPr>
            <a:spLocks noGrp="1"/>
          </p:cNvSpPr>
          <p:nvPr>
            <p:ph type="sldNum" sz="quarter" idx="12"/>
          </p:nvPr>
        </p:nvSpPr>
        <p:spPr/>
        <p:txBody>
          <a:bodyPr/>
          <a:lstStyle/>
          <a:p>
            <a:fld id="{C2FE861A-8857-4D28-835E-B70F063172A0}" type="slidenum">
              <a:rPr lang="en-US" smtClean="0"/>
              <a:pPr/>
              <a:t>8</a:t>
            </a:fld>
            <a:endParaRPr lang="en-US" dirty="0"/>
          </a:p>
        </p:txBody>
      </p:sp>
      <p:pic>
        <p:nvPicPr>
          <p:cNvPr id="3075" name="Picture 3"/>
          <p:cNvPicPr>
            <a:picLocks noChangeAspect="1" noChangeArrowheads="1"/>
          </p:cNvPicPr>
          <p:nvPr/>
        </p:nvPicPr>
        <p:blipFill>
          <a:blip r:embed="rId2" cstate="print"/>
          <a:srcRect/>
          <a:stretch>
            <a:fillRect/>
          </a:stretch>
        </p:blipFill>
        <p:spPr bwMode="auto">
          <a:xfrm>
            <a:off x="2209800" y="990600"/>
            <a:ext cx="6706090" cy="528998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0" y="228600"/>
            <a:ext cx="7772400" cy="1143000"/>
          </a:xfrm>
        </p:spPr>
        <p:txBody>
          <a:bodyPr/>
          <a:lstStyle/>
          <a:p>
            <a:r>
              <a:rPr lang="en-US" dirty="0" smtClean="0"/>
              <a:t>Items </a:t>
            </a:r>
            <a:r>
              <a:rPr lang="en-US" dirty="0" smtClean="0"/>
              <a:t>and</a:t>
            </a:r>
            <a:r>
              <a:rPr lang="en-US" dirty="0" smtClean="0"/>
              <a:t> </a:t>
            </a:r>
            <a:r>
              <a:rPr lang="en-US" dirty="0" smtClean="0"/>
              <a:t>Receivables</a:t>
            </a:r>
            <a:endParaRPr lang="en-US" dirty="0"/>
          </a:p>
        </p:txBody>
      </p:sp>
      <p:sp>
        <p:nvSpPr>
          <p:cNvPr id="6" name="Footer Placeholder 5"/>
          <p:cNvSpPr>
            <a:spLocks noGrp="1"/>
          </p:cNvSpPr>
          <p:nvPr>
            <p:ph type="ftr" sz="quarter" idx="11"/>
          </p:nvPr>
        </p:nvSpPr>
        <p:spPr>
          <a:xfrm>
            <a:off x="838200" y="6248400"/>
            <a:ext cx="2971800" cy="396875"/>
          </a:xfrm>
        </p:spPr>
        <p:txBody>
          <a:bodyPr/>
          <a:lstStyle/>
          <a:p>
            <a:r>
              <a:rPr lang="en-US" sz="1100" dirty="0" smtClean="0"/>
              <a:t>Copyright © 2011  Cathy Cakebread</a:t>
            </a:r>
            <a:endParaRPr lang="en-US" sz="1100" dirty="0"/>
          </a:p>
        </p:txBody>
      </p:sp>
      <p:sp>
        <p:nvSpPr>
          <p:cNvPr id="5" name="Slide Number Placeholder 4"/>
          <p:cNvSpPr>
            <a:spLocks noGrp="1"/>
          </p:cNvSpPr>
          <p:nvPr>
            <p:ph type="sldNum" sz="quarter" idx="12"/>
          </p:nvPr>
        </p:nvSpPr>
        <p:spPr/>
        <p:txBody>
          <a:bodyPr/>
          <a:lstStyle/>
          <a:p>
            <a:fld id="{C2FE861A-8857-4D28-835E-B70F063172A0}" type="slidenum">
              <a:rPr lang="en-US" smtClean="0"/>
              <a:pPr/>
              <a:t>9</a:t>
            </a:fld>
            <a:endParaRPr lang="en-US" dirty="0"/>
          </a:p>
        </p:txBody>
      </p:sp>
      <p:pic>
        <p:nvPicPr>
          <p:cNvPr id="1031" name="Picture 7"/>
          <p:cNvPicPr>
            <a:picLocks noChangeAspect="1" noChangeArrowheads="1"/>
          </p:cNvPicPr>
          <p:nvPr/>
        </p:nvPicPr>
        <p:blipFill>
          <a:blip r:embed="rId2" cstate="print"/>
          <a:srcRect/>
          <a:stretch>
            <a:fillRect/>
          </a:stretch>
        </p:blipFill>
        <p:spPr bwMode="auto">
          <a:xfrm>
            <a:off x="196398" y="1371600"/>
            <a:ext cx="8947602" cy="4953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10373</TotalTime>
  <Words>972</Words>
  <Application>Microsoft Office PowerPoint</Application>
  <PresentationFormat>On-screen Show (4:3)</PresentationFormat>
  <Paragraphs>226</Paragraphs>
  <Slides>31</Slides>
  <Notes>0</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31</vt:i4>
      </vt:variant>
    </vt:vector>
  </HeadingPairs>
  <TitlesOfParts>
    <vt:vector size="33" baseType="lpstr">
      <vt:lpstr>Equity</vt:lpstr>
      <vt:lpstr>C:\My Stuff\Collaborate SIG\qtc flows visio.vsd\Drawing\~Oder Workflow\Sheet.1</vt:lpstr>
      <vt:lpstr>Oracle Receivables Fundamentals  (and How it Fits into the “Big Picture”)</vt:lpstr>
      <vt:lpstr>Agenda</vt:lpstr>
      <vt:lpstr>Target Audience</vt:lpstr>
      <vt:lpstr>Basic Premise</vt:lpstr>
      <vt:lpstr>Quote to Cash Flows</vt:lpstr>
      <vt:lpstr>Quote to Cash Applications</vt:lpstr>
      <vt:lpstr>One Way Only!!!</vt:lpstr>
      <vt:lpstr>Items</vt:lpstr>
      <vt:lpstr>Items and Receivables</vt:lpstr>
      <vt:lpstr>Payment Terms (Orders, Invoices, Contracts, Projects)</vt:lpstr>
      <vt:lpstr>Banks</vt:lpstr>
      <vt:lpstr>What Is A Customer?  A Party? A Customer Account?</vt:lpstr>
      <vt:lpstr>Customer Components</vt:lpstr>
      <vt:lpstr>Customer Examples</vt:lpstr>
      <vt:lpstr>Slide 15</vt:lpstr>
      <vt:lpstr>Orders – Workflow Example</vt:lpstr>
      <vt:lpstr>Assemble to Order Workflow</vt:lpstr>
      <vt:lpstr>Order Transaction Types</vt:lpstr>
      <vt:lpstr>Credit Holds / Credit  Checking Rules</vt:lpstr>
      <vt:lpstr>Transactions</vt:lpstr>
      <vt:lpstr>Transactions Flow / Sources</vt:lpstr>
      <vt:lpstr>Transactions Example - Invoice</vt:lpstr>
      <vt:lpstr>Transaction Details</vt:lpstr>
      <vt:lpstr>Transactions Setup</vt:lpstr>
      <vt:lpstr>Receipts</vt:lpstr>
      <vt:lpstr>Receipt Sources</vt:lpstr>
      <vt:lpstr>Receipts Setup</vt:lpstr>
      <vt:lpstr>Adjustments</vt:lpstr>
      <vt:lpstr>Payables and Receivables</vt:lpstr>
      <vt:lpstr>Accounting (Basics)</vt:lpstr>
      <vt:lpstr>Questions and Answer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Receivables Fundamentatals  (and How it Fits into the “Big Picture”)</dc:title>
  <dc:creator>Cathy</dc:creator>
  <cp:lastModifiedBy>Cathy</cp:lastModifiedBy>
  <cp:revision>122</cp:revision>
  <dcterms:created xsi:type="dcterms:W3CDTF">2011-01-04T01:29:22Z</dcterms:created>
  <dcterms:modified xsi:type="dcterms:W3CDTF">2011-01-11T07:33:50Z</dcterms:modified>
</cp:coreProperties>
</file>